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636F0D" w14:textId="77777777" w:rsidR="003C71ED" w:rsidRDefault="003C71ED" w:rsidP="003C71ED">
      <w:pPr>
        <w:pStyle w:val="Title"/>
      </w:pPr>
      <w:bookmarkStart w:id="0" w:name="_Hlk21019906"/>
      <w:bookmarkEnd w:id="0"/>
      <w:r>
        <w:t xml:space="preserve">Gateway </w:t>
      </w:r>
      <w:r w:rsidRPr="00564C60">
        <w:t>Review</w:t>
      </w:r>
      <w:r>
        <w:t xml:space="preserve"> Process</w:t>
      </w:r>
    </w:p>
    <w:p w14:paraId="62CB66BC" w14:textId="00926735" w:rsidR="00FB5561" w:rsidRDefault="00147664" w:rsidP="003C71ED">
      <w:pPr>
        <w:pStyle w:val="Subtitle"/>
      </w:pPr>
      <w:r>
        <w:t>Gate 6 Benefits realisation</w:t>
      </w:r>
    </w:p>
    <w:p w14:paraId="7D80B39C" w14:textId="26ED8903" w:rsidR="00147664" w:rsidRDefault="00FB5561" w:rsidP="003C71ED">
      <w:pPr>
        <w:pStyle w:val="TertiaryTitle"/>
      </w:pPr>
      <w:r>
        <w:t>T</w:t>
      </w:r>
      <w:r w:rsidR="00147664">
        <w:t>echnical supplement</w:t>
      </w:r>
    </w:p>
    <w:p w14:paraId="448C1BFB" w14:textId="77777777" w:rsidR="002856ED" w:rsidRDefault="002856ED" w:rsidP="0034041F">
      <w:pPr>
        <w:sectPr w:rsidR="002856ED" w:rsidSect="00FB5561">
          <w:headerReference w:type="default" r:id="rId12"/>
          <w:footerReference w:type="even" r:id="rId13"/>
          <w:footerReference w:type="default" r:id="rId14"/>
          <w:type w:val="continuous"/>
          <w:pgSz w:w="11906" w:h="16838" w:code="9"/>
          <w:pgMar w:top="1440" w:right="1440" w:bottom="1440" w:left="1440" w:header="680" w:footer="454" w:gutter="0"/>
          <w:cols w:sep="1" w:space="567"/>
          <w:docGrid w:linePitch="360"/>
        </w:sectPr>
      </w:pPr>
    </w:p>
    <w:p w14:paraId="021265CF" w14:textId="77777777" w:rsidR="00FB5561" w:rsidRPr="00C92338" w:rsidRDefault="00FB5561" w:rsidP="00FB5561">
      <w:pPr>
        <w:pStyle w:val="NormalTight"/>
      </w:pPr>
      <w:r w:rsidRPr="00C92338">
        <w:lastRenderedPageBreak/>
        <w:t>The Secretary</w:t>
      </w:r>
    </w:p>
    <w:p w14:paraId="16D85AD8" w14:textId="77777777" w:rsidR="00FB5561" w:rsidRPr="00C92338" w:rsidRDefault="00FB5561" w:rsidP="00FB5561">
      <w:pPr>
        <w:pStyle w:val="NormalTight"/>
      </w:pPr>
      <w:r w:rsidRPr="00C92338">
        <w:t>Department of Treasury and Finance</w:t>
      </w:r>
    </w:p>
    <w:p w14:paraId="0521BD22" w14:textId="77777777" w:rsidR="00FB5561" w:rsidRPr="00C92338" w:rsidRDefault="00FB5561" w:rsidP="00FB5561">
      <w:pPr>
        <w:pStyle w:val="NormalTight"/>
      </w:pPr>
      <w:r w:rsidRPr="00C92338">
        <w:t>1 Treasury Place</w:t>
      </w:r>
    </w:p>
    <w:p w14:paraId="7A616F5B" w14:textId="77777777" w:rsidR="00FB5561" w:rsidRPr="00C92338" w:rsidRDefault="00FB5561" w:rsidP="00FB5561">
      <w:pPr>
        <w:pStyle w:val="NormalTight"/>
      </w:pPr>
      <w:r w:rsidRPr="00C92338">
        <w:t>Melbourne Victoria 3002</w:t>
      </w:r>
    </w:p>
    <w:p w14:paraId="06F9E422" w14:textId="77777777" w:rsidR="00FB5561" w:rsidRPr="00C92338" w:rsidRDefault="00FB5561" w:rsidP="00FB5561">
      <w:pPr>
        <w:pStyle w:val="NormalTight"/>
      </w:pPr>
      <w:r w:rsidRPr="00C92338">
        <w:t>Australia</w:t>
      </w:r>
    </w:p>
    <w:p w14:paraId="3BB19962" w14:textId="77777777" w:rsidR="00FB5561" w:rsidRPr="00C92338" w:rsidRDefault="00FB5561" w:rsidP="00FB5561">
      <w:pPr>
        <w:pStyle w:val="NormalTight"/>
      </w:pPr>
      <w:r w:rsidRPr="00C92338">
        <w:t>Telephone: +61 3 9651 5111</w:t>
      </w:r>
    </w:p>
    <w:p w14:paraId="275624D0" w14:textId="77777777" w:rsidR="00FB5561" w:rsidRPr="00C92338" w:rsidRDefault="00FB5561" w:rsidP="00FB5561">
      <w:pPr>
        <w:pStyle w:val="NormalTight"/>
      </w:pPr>
      <w:r w:rsidRPr="00C92338">
        <w:t>dtf.vic.gov.au</w:t>
      </w:r>
    </w:p>
    <w:p w14:paraId="2ECEFBBB" w14:textId="77777777" w:rsidR="00FB5561" w:rsidRPr="00C92338" w:rsidRDefault="00FB5561" w:rsidP="00FB5561">
      <w:pPr>
        <w:pStyle w:val="NormalTight"/>
      </w:pPr>
    </w:p>
    <w:p w14:paraId="559C094D" w14:textId="77777777" w:rsidR="00FB5561" w:rsidRPr="00C92338" w:rsidRDefault="00FB5561" w:rsidP="00FB5561">
      <w:pPr>
        <w:pStyle w:val="NormalTight"/>
      </w:pPr>
      <w:r w:rsidRPr="00C92338">
        <w:t>Authorised by the Victorian Government</w:t>
      </w:r>
    </w:p>
    <w:p w14:paraId="5E1DBD0A" w14:textId="77777777" w:rsidR="00FB5561" w:rsidRPr="00C92338" w:rsidRDefault="00FB5561" w:rsidP="00FB5561">
      <w:pPr>
        <w:pStyle w:val="NormalTight"/>
      </w:pPr>
      <w:r w:rsidRPr="00C92338">
        <w:t>1 Treasury Place, Melbourne, 3002</w:t>
      </w:r>
    </w:p>
    <w:p w14:paraId="35EA2251" w14:textId="77777777" w:rsidR="00FB5561" w:rsidRPr="00C92338" w:rsidRDefault="00FB5561" w:rsidP="00FB5561">
      <w:pPr>
        <w:pStyle w:val="NormalTight"/>
      </w:pPr>
    </w:p>
    <w:p w14:paraId="723356AA" w14:textId="3FCCB9E7" w:rsidR="00FB5561" w:rsidRPr="00C92338" w:rsidRDefault="00FB5561" w:rsidP="00FB5561">
      <w:pPr>
        <w:ind w:right="1826"/>
        <w:rPr>
          <w:rFonts w:cstheme="minorHAnsi"/>
          <w:spacing w:val="0"/>
          <w:sz w:val="19"/>
          <w:szCs w:val="19"/>
        </w:rPr>
      </w:pPr>
      <w:r>
        <w:rPr>
          <w:rFonts w:cstheme="minorHAnsi"/>
          <w:spacing w:val="0"/>
          <w:sz w:val="19"/>
          <w:szCs w:val="19"/>
        </w:rPr>
        <w:t>© State of Victoria 20</w:t>
      </w:r>
      <w:r w:rsidR="00064FC0">
        <w:rPr>
          <w:rFonts w:cstheme="minorHAnsi"/>
          <w:spacing w:val="0"/>
          <w:sz w:val="19"/>
          <w:szCs w:val="19"/>
        </w:rPr>
        <w:t>2</w:t>
      </w:r>
      <w:r w:rsidR="003E65EA">
        <w:rPr>
          <w:rFonts w:cstheme="minorHAnsi"/>
          <w:spacing w:val="0"/>
          <w:sz w:val="19"/>
          <w:szCs w:val="19"/>
        </w:rPr>
        <w:t>4</w:t>
      </w:r>
    </w:p>
    <w:p w14:paraId="7430E42C" w14:textId="77777777" w:rsidR="007B6F2C" w:rsidRPr="007B6F2C" w:rsidRDefault="007B6F2C" w:rsidP="007B6F2C">
      <w:pPr>
        <w:keepLines w:val="0"/>
        <w:ind w:right="1826"/>
        <w:rPr>
          <w:rFonts w:ascii="Arial" w:eastAsia="Times New Roman" w:hAnsi="Arial" w:cs="Arial"/>
          <w:spacing w:val="0"/>
          <w:sz w:val="19"/>
          <w:szCs w:val="19"/>
        </w:rPr>
      </w:pPr>
      <w:bookmarkStart w:id="1" w:name="_Hlk99980921"/>
      <w:r w:rsidRPr="007B6F2C">
        <w:rPr>
          <w:rFonts w:ascii="Arial" w:eastAsia="Times New Roman" w:hAnsi="Arial" w:cs="Arial"/>
          <w:noProof/>
          <w:spacing w:val="0"/>
          <w:sz w:val="19"/>
          <w:szCs w:val="19"/>
        </w:rPr>
        <w:drawing>
          <wp:inline distT="0" distB="0" distL="0" distR="0" wp14:anchorId="49AFB138" wp14:editId="5A99D3D6">
            <wp:extent cx="1119505" cy="391688"/>
            <wp:effectExtent l="0" t="0" r="4445" b="8890"/>
            <wp:docPr id="5" name="Picture 5">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119505" cy="391688"/>
                    </a:xfrm>
                    <a:prstGeom prst="rect">
                      <a:avLst/>
                    </a:prstGeom>
                    <a:noFill/>
                    <a:ln>
                      <a:noFill/>
                    </a:ln>
                  </pic:spPr>
                </pic:pic>
              </a:graphicData>
            </a:graphic>
          </wp:inline>
        </w:drawing>
      </w:r>
      <w:r w:rsidRPr="007B6F2C">
        <w:rPr>
          <w:rFonts w:ascii="Arial" w:eastAsia="Times New Roman" w:hAnsi="Arial" w:cs="Arial"/>
          <w:spacing w:val="0"/>
          <w:sz w:val="19"/>
          <w:szCs w:val="19"/>
        </w:rPr>
        <w:t xml:space="preserve"> </w:t>
      </w:r>
    </w:p>
    <w:p w14:paraId="12AE7448" w14:textId="77777777" w:rsidR="007B6F2C" w:rsidRPr="007B6F2C" w:rsidRDefault="007B6F2C" w:rsidP="007B6F2C">
      <w:pPr>
        <w:keepLines w:val="0"/>
        <w:spacing w:before="0" w:after="0" w:line="240" w:lineRule="auto"/>
        <w:ind w:right="2366"/>
        <w:rPr>
          <w:rFonts w:ascii="Arial" w:eastAsia="Times New Roman" w:hAnsi="Arial" w:cs="Calibri"/>
          <w:spacing w:val="0"/>
          <w:sz w:val="18"/>
          <w:szCs w:val="19"/>
          <w:lang w:eastAsia="en-US"/>
        </w:rPr>
      </w:pPr>
      <w:r w:rsidRPr="007B6F2C">
        <w:rPr>
          <w:rFonts w:ascii="Arial" w:eastAsia="Times New Roman" w:hAnsi="Arial" w:cs="Calibri"/>
          <w:spacing w:val="0"/>
          <w:sz w:val="18"/>
          <w:szCs w:val="19"/>
          <w:lang w:eastAsia="en-US"/>
        </w:rPr>
        <w:t xml:space="preserve">You are free to re-use this work under a </w:t>
      </w:r>
      <w:hyperlink r:id="rId17" w:history="1">
        <w:r w:rsidRPr="007B6F2C">
          <w:rPr>
            <w:rFonts w:ascii="Arial" w:eastAsia="Times New Roman" w:hAnsi="Arial" w:cs="Calibri"/>
            <w:color w:val="53565A"/>
            <w:spacing w:val="0"/>
            <w:sz w:val="18"/>
            <w:szCs w:val="19"/>
            <w:lang w:eastAsia="en-US"/>
          </w:rPr>
          <w:t>Creative Commons Attribution 4.0 licence</w:t>
        </w:r>
      </w:hyperlink>
      <w:r w:rsidRPr="007B6F2C">
        <w:rPr>
          <w:rFonts w:ascii="Arial" w:eastAsia="Times New Roman" w:hAnsi="Arial" w:cs="Calibri"/>
          <w:color w:val="53565A"/>
          <w:spacing w:val="0"/>
          <w:sz w:val="18"/>
          <w:szCs w:val="19"/>
          <w:lang w:eastAsia="en-US"/>
        </w:rPr>
        <w:t>,</w:t>
      </w:r>
      <w:r w:rsidRPr="007B6F2C">
        <w:rPr>
          <w:rFonts w:ascii="Arial" w:eastAsia="Times New Roman" w:hAnsi="Arial" w:cs="Calibri"/>
          <w:spacing w:val="0"/>
          <w:sz w:val="18"/>
          <w:szCs w:val="19"/>
          <w:lang w:eastAsia="en-US"/>
        </w:rPr>
        <w:t xml:space="preserve"> provided you credit the State of Victoria (Department of Treasury and Finance) as author, indicate if changes were made and comply with the other licence terms. The licence does not apply to any branding, including Government logos.</w:t>
      </w:r>
      <w:bookmarkEnd w:id="1"/>
    </w:p>
    <w:p w14:paraId="60D1E083" w14:textId="77777777" w:rsidR="007B6F2C" w:rsidRDefault="007B6F2C" w:rsidP="00FB5561">
      <w:pPr>
        <w:pStyle w:val="NormalTight"/>
      </w:pPr>
    </w:p>
    <w:p w14:paraId="36909E69" w14:textId="325E2583" w:rsidR="00FB5561" w:rsidRPr="00C92338" w:rsidRDefault="00FB5561" w:rsidP="00FB5561">
      <w:pPr>
        <w:pStyle w:val="NormalTight"/>
      </w:pPr>
      <w:r w:rsidRPr="00C92338">
        <w:t xml:space="preserve">Copyright queries may be directed to </w:t>
      </w:r>
      <w:hyperlink r:id="rId18" w:history="1">
        <w:r w:rsidRPr="00C92338">
          <w:rPr>
            <w:rStyle w:val="Hyperlink"/>
            <w:rFonts w:cstheme="minorHAnsi"/>
          </w:rPr>
          <w:t>IPpolicy@dtf.vic.gov.au</w:t>
        </w:r>
      </w:hyperlink>
    </w:p>
    <w:p w14:paraId="6519F649" w14:textId="77777777" w:rsidR="00FB5561" w:rsidRPr="00C92338" w:rsidRDefault="00FB5561" w:rsidP="00FB5561">
      <w:pPr>
        <w:pStyle w:val="NormalTight"/>
      </w:pPr>
    </w:p>
    <w:p w14:paraId="3632A3C6" w14:textId="11B28AE0" w:rsidR="00FB5561" w:rsidRDefault="00FB5561" w:rsidP="00FB5561">
      <w:pPr>
        <w:pStyle w:val="NormalTight"/>
      </w:pPr>
      <w:r>
        <w:t xml:space="preserve">ISBN </w:t>
      </w:r>
      <w:r w:rsidR="003A25CA">
        <w:t>978-1-925551-30-3</w:t>
      </w:r>
    </w:p>
    <w:p w14:paraId="1661020C" w14:textId="4764E2AE" w:rsidR="00FB5561" w:rsidRPr="00C92338" w:rsidRDefault="00FB5561" w:rsidP="00FB5561">
      <w:pPr>
        <w:pStyle w:val="NormalTight"/>
      </w:pPr>
      <w:r w:rsidRPr="006C14C8">
        <w:t xml:space="preserve">Published </w:t>
      </w:r>
      <w:r w:rsidR="00AF7A13">
        <w:t>Ju</w:t>
      </w:r>
      <w:r w:rsidR="004851AD">
        <w:t>ly</w:t>
      </w:r>
      <w:r w:rsidRPr="006C14C8">
        <w:t xml:space="preserve"> 20</w:t>
      </w:r>
      <w:r w:rsidR="00064FC0">
        <w:t>2</w:t>
      </w:r>
      <w:r w:rsidR="003E65EA">
        <w:t>4</w:t>
      </w:r>
    </w:p>
    <w:p w14:paraId="2298381D" w14:textId="77777777" w:rsidR="00FB5561" w:rsidRPr="00C92338" w:rsidRDefault="00FB5561" w:rsidP="00FB5561">
      <w:pPr>
        <w:pStyle w:val="NormalTight"/>
      </w:pPr>
    </w:p>
    <w:p w14:paraId="44AD7B63" w14:textId="0458FA64" w:rsidR="00FB5561" w:rsidRPr="00C92338" w:rsidRDefault="00FB5561" w:rsidP="00FB5561">
      <w:pPr>
        <w:pStyle w:val="NormalTight"/>
        <w:ind w:right="4256"/>
      </w:pPr>
      <w:r>
        <w:t xml:space="preserve">If you would like to receive this publication in an accessible </w:t>
      </w:r>
      <w:r w:rsidR="68FE7C96">
        <w:t>format,</w:t>
      </w:r>
      <w:r>
        <w:t xml:space="preserve"> please email </w:t>
      </w:r>
      <w:hyperlink r:id="rId19">
        <w:r>
          <w:t>information@dtf.vic.gov.au</w:t>
        </w:r>
      </w:hyperlink>
      <w:r>
        <w:t xml:space="preserve"> </w:t>
      </w:r>
    </w:p>
    <w:p w14:paraId="4E637069" w14:textId="77777777" w:rsidR="00FB5561" w:rsidRPr="00C92338" w:rsidRDefault="00FB5561" w:rsidP="00FB5561">
      <w:pPr>
        <w:pStyle w:val="NormalTight"/>
      </w:pPr>
    </w:p>
    <w:p w14:paraId="57DC581D" w14:textId="77777777" w:rsidR="00FB5561" w:rsidRDefault="00FB5561" w:rsidP="00FB5561">
      <w:pPr>
        <w:pStyle w:val="NormalTight"/>
        <w:ind w:right="4256"/>
        <w:rPr>
          <w:rStyle w:val="Hyperlink"/>
        </w:rPr>
      </w:pPr>
      <w:r w:rsidRPr="00C92338">
        <w:t xml:space="preserve">This document is also available in Word and PDF format at </w:t>
      </w:r>
      <w:hyperlink r:id="rId20" w:history="1">
        <w:r w:rsidRPr="00C92338">
          <w:rPr>
            <w:rStyle w:val="Hyperlink"/>
          </w:rPr>
          <w:t>dtf.vic.gov.au</w:t>
        </w:r>
      </w:hyperlink>
    </w:p>
    <w:p w14:paraId="10F6BAE8" w14:textId="77777777" w:rsidR="002869A7" w:rsidRDefault="002869A7" w:rsidP="00FB5561">
      <w:pPr>
        <w:pStyle w:val="NormalTight"/>
        <w:ind w:right="4256"/>
        <w:rPr>
          <w:rStyle w:val="Hyperlink"/>
        </w:rPr>
      </w:pPr>
    </w:p>
    <w:p w14:paraId="2D5A43A1" w14:textId="06B5D524" w:rsidR="002856ED" w:rsidRDefault="002856ED" w:rsidP="0034041F"/>
    <w:p w14:paraId="7AE13932" w14:textId="77777777" w:rsidR="002856ED" w:rsidRDefault="002856ED" w:rsidP="0034041F">
      <w:pPr>
        <w:sectPr w:rsidR="002856ED" w:rsidSect="00FB5561">
          <w:headerReference w:type="default" r:id="rId21"/>
          <w:footerReference w:type="even" r:id="rId22"/>
          <w:footerReference w:type="default" r:id="rId23"/>
          <w:pgSz w:w="11906" w:h="16838" w:code="9"/>
          <w:pgMar w:top="1440" w:right="1440" w:bottom="1440" w:left="1440" w:header="680" w:footer="454" w:gutter="0"/>
          <w:cols w:sep="1" w:space="567"/>
          <w:vAlign w:val="bottom"/>
          <w:docGrid w:linePitch="360"/>
        </w:sectPr>
      </w:pPr>
    </w:p>
    <w:p w14:paraId="646C9263" w14:textId="77777777" w:rsidR="00FB5561" w:rsidRDefault="00FB5561" w:rsidP="00FB5561">
      <w:pPr>
        <w:pStyle w:val="TOCHeading"/>
      </w:pPr>
      <w:r>
        <w:lastRenderedPageBreak/>
        <w:t>Contents</w:t>
      </w:r>
    </w:p>
    <w:p w14:paraId="3A80CE51" w14:textId="50FDC39E" w:rsidR="00692424" w:rsidRDefault="00FB5561">
      <w:pPr>
        <w:pStyle w:val="TOC4"/>
        <w:rPr>
          <w:spacing w:val="0"/>
          <w:sz w:val="22"/>
          <w:szCs w:val="22"/>
          <w:lang w:eastAsia="en-AU"/>
        </w:rPr>
      </w:pPr>
      <w:r>
        <w:rPr>
          <w:color w:val="404040"/>
          <w:sz w:val="28"/>
          <w:szCs w:val="28"/>
        </w:rPr>
        <w:fldChar w:fldCharType="begin"/>
      </w:r>
      <w:r>
        <w:rPr>
          <w:color w:val="404040"/>
          <w:sz w:val="28"/>
          <w:szCs w:val="28"/>
        </w:rPr>
        <w:instrText xml:space="preserve"> TOC \h \z \t "Heading 1,1,Heading 2,2,Heading 1 numbered,4,Heading 2 numbered,5,Heading 3 numbered,6" </w:instrText>
      </w:r>
      <w:r>
        <w:rPr>
          <w:color w:val="404040"/>
          <w:sz w:val="28"/>
          <w:szCs w:val="28"/>
        </w:rPr>
        <w:fldChar w:fldCharType="separate"/>
      </w:r>
      <w:hyperlink w:anchor="_Toc106369879" w:history="1">
        <w:r w:rsidR="00692424" w:rsidRPr="00984AD6">
          <w:rPr>
            <w:rStyle w:val="Hyperlink"/>
          </w:rPr>
          <w:t>1.</w:t>
        </w:r>
        <w:r w:rsidR="00692424">
          <w:rPr>
            <w:spacing w:val="0"/>
            <w:sz w:val="22"/>
            <w:szCs w:val="22"/>
            <w:lang w:eastAsia="en-AU"/>
          </w:rPr>
          <w:tab/>
        </w:r>
        <w:r w:rsidR="00692424" w:rsidRPr="00984AD6">
          <w:rPr>
            <w:rStyle w:val="Hyperlink"/>
          </w:rPr>
          <w:t>Introduction</w:t>
        </w:r>
        <w:r w:rsidR="00692424">
          <w:rPr>
            <w:webHidden/>
          </w:rPr>
          <w:tab/>
        </w:r>
        <w:r w:rsidR="00692424">
          <w:rPr>
            <w:webHidden/>
          </w:rPr>
          <w:fldChar w:fldCharType="begin"/>
        </w:r>
        <w:r w:rsidR="00692424">
          <w:rPr>
            <w:webHidden/>
          </w:rPr>
          <w:instrText xml:space="preserve"> PAGEREF _Toc106369879 \h </w:instrText>
        </w:r>
        <w:r w:rsidR="00692424">
          <w:rPr>
            <w:webHidden/>
          </w:rPr>
        </w:r>
        <w:r w:rsidR="00692424">
          <w:rPr>
            <w:webHidden/>
          </w:rPr>
          <w:fldChar w:fldCharType="separate"/>
        </w:r>
        <w:r w:rsidR="00302400">
          <w:rPr>
            <w:webHidden/>
          </w:rPr>
          <w:t>1</w:t>
        </w:r>
        <w:r w:rsidR="00692424">
          <w:rPr>
            <w:webHidden/>
          </w:rPr>
          <w:fldChar w:fldCharType="end"/>
        </w:r>
      </w:hyperlink>
    </w:p>
    <w:p w14:paraId="7A77CE51" w14:textId="5BC9E560" w:rsidR="00692424" w:rsidRDefault="003E65EA">
      <w:pPr>
        <w:pStyle w:val="TOC5"/>
        <w:tabs>
          <w:tab w:val="left" w:pos="1080"/>
        </w:tabs>
        <w:rPr>
          <w:spacing w:val="0"/>
          <w:sz w:val="22"/>
          <w:szCs w:val="22"/>
          <w:lang w:eastAsia="en-AU"/>
        </w:rPr>
      </w:pPr>
      <w:hyperlink w:anchor="_Toc106369880" w:history="1">
        <w:r w:rsidR="00692424" w:rsidRPr="00984AD6">
          <w:rPr>
            <w:rStyle w:val="Hyperlink"/>
          </w:rPr>
          <w:t>1.1</w:t>
        </w:r>
        <w:r w:rsidR="00692424">
          <w:rPr>
            <w:spacing w:val="0"/>
            <w:sz w:val="22"/>
            <w:szCs w:val="22"/>
            <w:lang w:eastAsia="en-AU"/>
          </w:rPr>
          <w:tab/>
        </w:r>
        <w:r w:rsidR="00692424" w:rsidRPr="00984AD6">
          <w:rPr>
            <w:rStyle w:val="Hyperlink"/>
          </w:rPr>
          <w:t>Purpose of this technical supplement</w:t>
        </w:r>
        <w:r w:rsidR="00692424">
          <w:rPr>
            <w:webHidden/>
          </w:rPr>
          <w:tab/>
        </w:r>
        <w:r w:rsidR="00692424">
          <w:rPr>
            <w:webHidden/>
          </w:rPr>
          <w:fldChar w:fldCharType="begin"/>
        </w:r>
        <w:r w:rsidR="00692424">
          <w:rPr>
            <w:webHidden/>
          </w:rPr>
          <w:instrText xml:space="preserve"> PAGEREF _Toc106369880 \h </w:instrText>
        </w:r>
        <w:r w:rsidR="00692424">
          <w:rPr>
            <w:webHidden/>
          </w:rPr>
        </w:r>
        <w:r w:rsidR="00692424">
          <w:rPr>
            <w:webHidden/>
          </w:rPr>
          <w:fldChar w:fldCharType="separate"/>
        </w:r>
        <w:r w:rsidR="00302400">
          <w:rPr>
            <w:webHidden/>
          </w:rPr>
          <w:t>1</w:t>
        </w:r>
        <w:r w:rsidR="00692424">
          <w:rPr>
            <w:webHidden/>
          </w:rPr>
          <w:fldChar w:fldCharType="end"/>
        </w:r>
      </w:hyperlink>
    </w:p>
    <w:p w14:paraId="6132F1E9" w14:textId="7D64CACA" w:rsidR="00692424" w:rsidRDefault="003E65EA">
      <w:pPr>
        <w:pStyle w:val="TOC5"/>
        <w:tabs>
          <w:tab w:val="left" w:pos="1080"/>
        </w:tabs>
        <w:rPr>
          <w:spacing w:val="0"/>
          <w:sz w:val="22"/>
          <w:szCs w:val="22"/>
          <w:lang w:eastAsia="en-AU"/>
        </w:rPr>
      </w:pPr>
      <w:hyperlink w:anchor="_Toc106369881" w:history="1">
        <w:r w:rsidR="00692424" w:rsidRPr="00984AD6">
          <w:rPr>
            <w:rStyle w:val="Hyperlink"/>
          </w:rPr>
          <w:t>1.2</w:t>
        </w:r>
        <w:r w:rsidR="00692424">
          <w:rPr>
            <w:spacing w:val="0"/>
            <w:sz w:val="22"/>
            <w:szCs w:val="22"/>
            <w:lang w:eastAsia="en-AU"/>
          </w:rPr>
          <w:tab/>
        </w:r>
        <w:r w:rsidR="00692424" w:rsidRPr="00984AD6">
          <w:rPr>
            <w:rStyle w:val="Hyperlink"/>
          </w:rPr>
          <w:t>How to use this technical supplement</w:t>
        </w:r>
        <w:r w:rsidR="00692424">
          <w:rPr>
            <w:webHidden/>
          </w:rPr>
          <w:tab/>
        </w:r>
        <w:r w:rsidR="00692424">
          <w:rPr>
            <w:webHidden/>
          </w:rPr>
          <w:fldChar w:fldCharType="begin"/>
        </w:r>
        <w:r w:rsidR="00692424">
          <w:rPr>
            <w:webHidden/>
          </w:rPr>
          <w:instrText xml:space="preserve"> PAGEREF _Toc106369881 \h </w:instrText>
        </w:r>
        <w:r w:rsidR="00692424">
          <w:rPr>
            <w:webHidden/>
          </w:rPr>
        </w:r>
        <w:r w:rsidR="00692424">
          <w:rPr>
            <w:webHidden/>
          </w:rPr>
          <w:fldChar w:fldCharType="separate"/>
        </w:r>
        <w:r w:rsidR="00302400">
          <w:rPr>
            <w:webHidden/>
          </w:rPr>
          <w:t>1</w:t>
        </w:r>
        <w:r w:rsidR="00692424">
          <w:rPr>
            <w:webHidden/>
          </w:rPr>
          <w:fldChar w:fldCharType="end"/>
        </w:r>
      </w:hyperlink>
    </w:p>
    <w:p w14:paraId="7A77547A" w14:textId="7A32ADAA" w:rsidR="00692424" w:rsidRDefault="003E65EA">
      <w:pPr>
        <w:pStyle w:val="TOC5"/>
        <w:tabs>
          <w:tab w:val="left" w:pos="1080"/>
        </w:tabs>
        <w:rPr>
          <w:spacing w:val="0"/>
          <w:sz w:val="22"/>
          <w:szCs w:val="22"/>
          <w:lang w:eastAsia="en-AU"/>
        </w:rPr>
      </w:pPr>
      <w:hyperlink w:anchor="_Toc106369882" w:history="1">
        <w:r w:rsidR="00692424" w:rsidRPr="00984AD6">
          <w:rPr>
            <w:rStyle w:val="Hyperlink"/>
          </w:rPr>
          <w:t>1.3</w:t>
        </w:r>
        <w:r w:rsidR="00692424">
          <w:rPr>
            <w:spacing w:val="0"/>
            <w:sz w:val="22"/>
            <w:szCs w:val="22"/>
            <w:lang w:eastAsia="en-AU"/>
          </w:rPr>
          <w:tab/>
        </w:r>
        <w:r w:rsidR="00692424" w:rsidRPr="00984AD6">
          <w:rPr>
            <w:rStyle w:val="Hyperlink"/>
          </w:rPr>
          <w:t>Purpose of investment evaluation</w:t>
        </w:r>
        <w:r w:rsidR="00692424">
          <w:rPr>
            <w:webHidden/>
          </w:rPr>
          <w:tab/>
        </w:r>
        <w:r w:rsidR="00692424">
          <w:rPr>
            <w:webHidden/>
          </w:rPr>
          <w:fldChar w:fldCharType="begin"/>
        </w:r>
        <w:r w:rsidR="00692424">
          <w:rPr>
            <w:webHidden/>
          </w:rPr>
          <w:instrText xml:space="preserve"> PAGEREF _Toc106369882 \h </w:instrText>
        </w:r>
        <w:r w:rsidR="00692424">
          <w:rPr>
            <w:webHidden/>
          </w:rPr>
        </w:r>
        <w:r w:rsidR="00692424">
          <w:rPr>
            <w:webHidden/>
          </w:rPr>
          <w:fldChar w:fldCharType="separate"/>
        </w:r>
        <w:r w:rsidR="00302400">
          <w:rPr>
            <w:webHidden/>
          </w:rPr>
          <w:t>2</w:t>
        </w:r>
        <w:r w:rsidR="00692424">
          <w:rPr>
            <w:webHidden/>
          </w:rPr>
          <w:fldChar w:fldCharType="end"/>
        </w:r>
      </w:hyperlink>
    </w:p>
    <w:p w14:paraId="4EF0CE8C" w14:textId="1DE94A6D" w:rsidR="00692424" w:rsidRDefault="003E65EA">
      <w:pPr>
        <w:pStyle w:val="TOC5"/>
        <w:tabs>
          <w:tab w:val="left" w:pos="1080"/>
        </w:tabs>
        <w:rPr>
          <w:spacing w:val="0"/>
          <w:sz w:val="22"/>
          <w:szCs w:val="22"/>
          <w:lang w:eastAsia="en-AU"/>
        </w:rPr>
      </w:pPr>
      <w:hyperlink w:anchor="_Toc106369883" w:history="1">
        <w:r w:rsidR="00692424" w:rsidRPr="00984AD6">
          <w:rPr>
            <w:rStyle w:val="Hyperlink"/>
          </w:rPr>
          <w:t>1.4</w:t>
        </w:r>
        <w:r w:rsidR="00692424">
          <w:rPr>
            <w:spacing w:val="0"/>
            <w:sz w:val="22"/>
            <w:szCs w:val="22"/>
            <w:lang w:eastAsia="en-AU"/>
          </w:rPr>
          <w:tab/>
        </w:r>
        <w:r w:rsidR="00692424" w:rsidRPr="00984AD6">
          <w:rPr>
            <w:rStyle w:val="Hyperlink"/>
          </w:rPr>
          <w:t>Who benefits from an investment evaluation?</w:t>
        </w:r>
        <w:r w:rsidR="00692424">
          <w:rPr>
            <w:webHidden/>
          </w:rPr>
          <w:tab/>
        </w:r>
        <w:r w:rsidR="00692424">
          <w:rPr>
            <w:webHidden/>
          </w:rPr>
          <w:fldChar w:fldCharType="begin"/>
        </w:r>
        <w:r w:rsidR="00692424">
          <w:rPr>
            <w:webHidden/>
          </w:rPr>
          <w:instrText xml:space="preserve"> PAGEREF _Toc106369883 \h </w:instrText>
        </w:r>
        <w:r w:rsidR="00692424">
          <w:rPr>
            <w:webHidden/>
          </w:rPr>
        </w:r>
        <w:r w:rsidR="00692424">
          <w:rPr>
            <w:webHidden/>
          </w:rPr>
          <w:fldChar w:fldCharType="separate"/>
        </w:r>
        <w:r w:rsidR="00302400">
          <w:rPr>
            <w:webHidden/>
          </w:rPr>
          <w:t>3</w:t>
        </w:r>
        <w:r w:rsidR="00692424">
          <w:rPr>
            <w:webHidden/>
          </w:rPr>
          <w:fldChar w:fldCharType="end"/>
        </w:r>
      </w:hyperlink>
    </w:p>
    <w:p w14:paraId="07309F03" w14:textId="36A17151" w:rsidR="00692424" w:rsidRDefault="003E65EA">
      <w:pPr>
        <w:pStyle w:val="TOC5"/>
        <w:tabs>
          <w:tab w:val="left" w:pos="1080"/>
        </w:tabs>
        <w:rPr>
          <w:spacing w:val="0"/>
          <w:sz w:val="22"/>
          <w:szCs w:val="22"/>
          <w:lang w:eastAsia="en-AU"/>
        </w:rPr>
      </w:pPr>
      <w:hyperlink w:anchor="_Toc106369884" w:history="1">
        <w:r w:rsidR="00692424" w:rsidRPr="00984AD6">
          <w:rPr>
            <w:rStyle w:val="Hyperlink"/>
          </w:rPr>
          <w:t>1.5</w:t>
        </w:r>
        <w:r w:rsidR="00692424">
          <w:rPr>
            <w:spacing w:val="0"/>
            <w:sz w:val="22"/>
            <w:szCs w:val="22"/>
            <w:lang w:eastAsia="en-AU"/>
          </w:rPr>
          <w:tab/>
        </w:r>
        <w:r w:rsidR="00692424" w:rsidRPr="00984AD6">
          <w:rPr>
            <w:rStyle w:val="Hyperlink"/>
          </w:rPr>
          <w:t>When should an investment be evaluated?</w:t>
        </w:r>
        <w:r w:rsidR="00692424">
          <w:rPr>
            <w:webHidden/>
          </w:rPr>
          <w:tab/>
        </w:r>
        <w:r w:rsidR="00692424">
          <w:rPr>
            <w:webHidden/>
          </w:rPr>
          <w:fldChar w:fldCharType="begin"/>
        </w:r>
        <w:r w:rsidR="00692424">
          <w:rPr>
            <w:webHidden/>
          </w:rPr>
          <w:instrText xml:space="preserve"> PAGEREF _Toc106369884 \h </w:instrText>
        </w:r>
        <w:r w:rsidR="00692424">
          <w:rPr>
            <w:webHidden/>
          </w:rPr>
        </w:r>
        <w:r w:rsidR="00692424">
          <w:rPr>
            <w:webHidden/>
          </w:rPr>
          <w:fldChar w:fldCharType="separate"/>
        </w:r>
        <w:r w:rsidR="00302400">
          <w:rPr>
            <w:webHidden/>
          </w:rPr>
          <w:t>3</w:t>
        </w:r>
        <w:r w:rsidR="00692424">
          <w:rPr>
            <w:webHidden/>
          </w:rPr>
          <w:fldChar w:fldCharType="end"/>
        </w:r>
      </w:hyperlink>
    </w:p>
    <w:p w14:paraId="6F50FADF" w14:textId="0E65F32E" w:rsidR="00692424" w:rsidRDefault="003E65EA">
      <w:pPr>
        <w:pStyle w:val="TOC5"/>
        <w:tabs>
          <w:tab w:val="left" w:pos="1080"/>
        </w:tabs>
        <w:rPr>
          <w:spacing w:val="0"/>
          <w:sz w:val="22"/>
          <w:szCs w:val="22"/>
          <w:lang w:eastAsia="en-AU"/>
        </w:rPr>
      </w:pPr>
      <w:hyperlink w:anchor="_Toc106369885" w:history="1">
        <w:r w:rsidR="00692424" w:rsidRPr="00984AD6">
          <w:rPr>
            <w:rStyle w:val="Hyperlink"/>
          </w:rPr>
          <w:t>1.6</w:t>
        </w:r>
        <w:r w:rsidR="00692424">
          <w:rPr>
            <w:spacing w:val="0"/>
            <w:sz w:val="22"/>
            <w:szCs w:val="22"/>
            <w:lang w:eastAsia="en-AU"/>
          </w:rPr>
          <w:tab/>
        </w:r>
        <w:r w:rsidR="00692424" w:rsidRPr="00984AD6">
          <w:rPr>
            <w:rStyle w:val="Hyperlink"/>
          </w:rPr>
          <w:t>Realising investment benefits</w:t>
        </w:r>
        <w:r w:rsidR="00692424">
          <w:rPr>
            <w:webHidden/>
          </w:rPr>
          <w:tab/>
        </w:r>
        <w:r w:rsidR="00692424">
          <w:rPr>
            <w:webHidden/>
          </w:rPr>
          <w:fldChar w:fldCharType="begin"/>
        </w:r>
        <w:r w:rsidR="00692424">
          <w:rPr>
            <w:webHidden/>
          </w:rPr>
          <w:instrText xml:space="preserve"> PAGEREF _Toc106369885 \h </w:instrText>
        </w:r>
        <w:r w:rsidR="00692424">
          <w:rPr>
            <w:webHidden/>
          </w:rPr>
        </w:r>
        <w:r w:rsidR="00692424">
          <w:rPr>
            <w:webHidden/>
          </w:rPr>
          <w:fldChar w:fldCharType="separate"/>
        </w:r>
        <w:r w:rsidR="00302400">
          <w:rPr>
            <w:webHidden/>
          </w:rPr>
          <w:t>3</w:t>
        </w:r>
        <w:r w:rsidR="00692424">
          <w:rPr>
            <w:webHidden/>
          </w:rPr>
          <w:fldChar w:fldCharType="end"/>
        </w:r>
      </w:hyperlink>
    </w:p>
    <w:p w14:paraId="10B5337A" w14:textId="377D39E6" w:rsidR="00692424" w:rsidRDefault="003E65EA">
      <w:pPr>
        <w:pStyle w:val="TOC5"/>
        <w:tabs>
          <w:tab w:val="left" w:pos="1080"/>
        </w:tabs>
        <w:rPr>
          <w:spacing w:val="0"/>
          <w:sz w:val="22"/>
          <w:szCs w:val="22"/>
          <w:lang w:eastAsia="en-AU"/>
        </w:rPr>
      </w:pPr>
      <w:hyperlink w:anchor="_Toc106369886" w:history="1">
        <w:r w:rsidR="00692424" w:rsidRPr="00984AD6">
          <w:rPr>
            <w:rStyle w:val="Hyperlink"/>
          </w:rPr>
          <w:t>1.7</w:t>
        </w:r>
        <w:r w:rsidR="00692424">
          <w:rPr>
            <w:spacing w:val="0"/>
            <w:sz w:val="22"/>
            <w:szCs w:val="22"/>
            <w:lang w:eastAsia="en-AU"/>
          </w:rPr>
          <w:tab/>
        </w:r>
        <w:r w:rsidR="00692424" w:rsidRPr="00984AD6">
          <w:rPr>
            <w:rStyle w:val="Hyperlink"/>
          </w:rPr>
          <w:t>Use of the Investment Management Standard (IMS) during benefits evaluation</w:t>
        </w:r>
        <w:r w:rsidR="00692424">
          <w:rPr>
            <w:webHidden/>
          </w:rPr>
          <w:tab/>
        </w:r>
        <w:r w:rsidR="00692424">
          <w:rPr>
            <w:webHidden/>
          </w:rPr>
          <w:fldChar w:fldCharType="begin"/>
        </w:r>
        <w:r w:rsidR="00692424">
          <w:rPr>
            <w:webHidden/>
          </w:rPr>
          <w:instrText xml:space="preserve"> PAGEREF _Toc106369886 \h </w:instrText>
        </w:r>
        <w:r w:rsidR="00692424">
          <w:rPr>
            <w:webHidden/>
          </w:rPr>
        </w:r>
        <w:r w:rsidR="00692424">
          <w:rPr>
            <w:webHidden/>
          </w:rPr>
          <w:fldChar w:fldCharType="separate"/>
        </w:r>
        <w:r w:rsidR="00302400">
          <w:rPr>
            <w:webHidden/>
          </w:rPr>
          <w:t>5</w:t>
        </w:r>
        <w:r w:rsidR="00692424">
          <w:rPr>
            <w:webHidden/>
          </w:rPr>
          <w:fldChar w:fldCharType="end"/>
        </w:r>
      </w:hyperlink>
    </w:p>
    <w:p w14:paraId="1284898B" w14:textId="096C0864" w:rsidR="00692424" w:rsidRDefault="003E65EA">
      <w:pPr>
        <w:pStyle w:val="TOC6"/>
        <w:tabs>
          <w:tab w:val="left" w:pos="1800"/>
        </w:tabs>
        <w:rPr>
          <w:spacing w:val="0"/>
          <w:sz w:val="22"/>
          <w:szCs w:val="22"/>
          <w:lang w:eastAsia="en-AU"/>
        </w:rPr>
      </w:pPr>
      <w:hyperlink w:anchor="_Toc106369887" w:history="1">
        <w:r w:rsidR="00692424" w:rsidRPr="00984AD6">
          <w:rPr>
            <w:rStyle w:val="Hyperlink"/>
          </w:rPr>
          <w:t>1.7.1</w:t>
        </w:r>
        <w:r w:rsidR="00692424">
          <w:rPr>
            <w:spacing w:val="0"/>
            <w:sz w:val="22"/>
            <w:szCs w:val="22"/>
            <w:lang w:eastAsia="en-AU"/>
          </w:rPr>
          <w:tab/>
        </w:r>
        <w:r w:rsidR="00692424" w:rsidRPr="00984AD6">
          <w:rPr>
            <w:rStyle w:val="Hyperlink"/>
          </w:rPr>
          <w:t>What is the outcome of this assessment?</w:t>
        </w:r>
        <w:r w:rsidR="00692424">
          <w:rPr>
            <w:webHidden/>
          </w:rPr>
          <w:tab/>
        </w:r>
        <w:r w:rsidR="00692424">
          <w:rPr>
            <w:webHidden/>
          </w:rPr>
          <w:fldChar w:fldCharType="begin"/>
        </w:r>
        <w:r w:rsidR="00692424">
          <w:rPr>
            <w:webHidden/>
          </w:rPr>
          <w:instrText xml:space="preserve"> PAGEREF _Toc106369887 \h </w:instrText>
        </w:r>
        <w:r w:rsidR="00692424">
          <w:rPr>
            <w:webHidden/>
          </w:rPr>
        </w:r>
        <w:r w:rsidR="00692424">
          <w:rPr>
            <w:webHidden/>
          </w:rPr>
          <w:fldChar w:fldCharType="separate"/>
        </w:r>
        <w:r w:rsidR="00302400">
          <w:rPr>
            <w:webHidden/>
          </w:rPr>
          <w:t>6</w:t>
        </w:r>
        <w:r w:rsidR="00692424">
          <w:rPr>
            <w:webHidden/>
          </w:rPr>
          <w:fldChar w:fldCharType="end"/>
        </w:r>
      </w:hyperlink>
    </w:p>
    <w:p w14:paraId="019D5225" w14:textId="2D7627F6" w:rsidR="00692424" w:rsidRDefault="003E65EA">
      <w:pPr>
        <w:pStyle w:val="TOC6"/>
        <w:tabs>
          <w:tab w:val="left" w:pos="1800"/>
        </w:tabs>
        <w:rPr>
          <w:spacing w:val="0"/>
          <w:sz w:val="22"/>
          <w:szCs w:val="22"/>
          <w:lang w:eastAsia="en-AU"/>
        </w:rPr>
      </w:pPr>
      <w:hyperlink w:anchor="_Toc106369888" w:history="1">
        <w:r w:rsidR="00692424" w:rsidRPr="00984AD6">
          <w:rPr>
            <w:rStyle w:val="Hyperlink"/>
          </w:rPr>
          <w:t>1.7.2</w:t>
        </w:r>
        <w:r w:rsidR="00692424">
          <w:rPr>
            <w:spacing w:val="0"/>
            <w:sz w:val="22"/>
            <w:szCs w:val="22"/>
            <w:lang w:eastAsia="en-AU"/>
          </w:rPr>
          <w:tab/>
        </w:r>
        <w:r w:rsidR="00692424" w:rsidRPr="00984AD6">
          <w:rPr>
            <w:rStyle w:val="Hyperlink"/>
          </w:rPr>
          <w:t>How do you get started?</w:t>
        </w:r>
        <w:r w:rsidR="00692424">
          <w:rPr>
            <w:webHidden/>
          </w:rPr>
          <w:tab/>
        </w:r>
        <w:r w:rsidR="00692424">
          <w:rPr>
            <w:webHidden/>
          </w:rPr>
          <w:fldChar w:fldCharType="begin"/>
        </w:r>
        <w:r w:rsidR="00692424">
          <w:rPr>
            <w:webHidden/>
          </w:rPr>
          <w:instrText xml:space="preserve"> PAGEREF _Toc106369888 \h </w:instrText>
        </w:r>
        <w:r w:rsidR="00692424">
          <w:rPr>
            <w:webHidden/>
          </w:rPr>
        </w:r>
        <w:r w:rsidR="00692424">
          <w:rPr>
            <w:webHidden/>
          </w:rPr>
          <w:fldChar w:fldCharType="separate"/>
        </w:r>
        <w:r w:rsidR="00302400">
          <w:rPr>
            <w:webHidden/>
          </w:rPr>
          <w:t>6</w:t>
        </w:r>
        <w:r w:rsidR="00692424">
          <w:rPr>
            <w:webHidden/>
          </w:rPr>
          <w:fldChar w:fldCharType="end"/>
        </w:r>
      </w:hyperlink>
    </w:p>
    <w:p w14:paraId="0B651535" w14:textId="60B03603" w:rsidR="00692424" w:rsidRDefault="003E65EA">
      <w:pPr>
        <w:pStyle w:val="TOC5"/>
        <w:tabs>
          <w:tab w:val="left" w:pos="1080"/>
        </w:tabs>
        <w:rPr>
          <w:spacing w:val="0"/>
          <w:sz w:val="22"/>
          <w:szCs w:val="22"/>
          <w:lang w:eastAsia="en-AU"/>
        </w:rPr>
      </w:pPr>
      <w:hyperlink w:anchor="_Toc106369889" w:history="1">
        <w:r w:rsidR="00692424" w:rsidRPr="00984AD6">
          <w:rPr>
            <w:rStyle w:val="Hyperlink"/>
          </w:rPr>
          <w:t>1.8</w:t>
        </w:r>
        <w:r w:rsidR="00692424">
          <w:rPr>
            <w:spacing w:val="0"/>
            <w:sz w:val="22"/>
            <w:szCs w:val="22"/>
            <w:lang w:eastAsia="en-AU"/>
          </w:rPr>
          <w:tab/>
        </w:r>
        <w:r w:rsidR="00692424" w:rsidRPr="00984AD6">
          <w:rPr>
            <w:rStyle w:val="Hyperlink"/>
          </w:rPr>
          <w:t>HVHR and Gateway review requirements</w:t>
        </w:r>
        <w:r w:rsidR="00692424">
          <w:rPr>
            <w:webHidden/>
          </w:rPr>
          <w:tab/>
        </w:r>
        <w:r w:rsidR="00692424">
          <w:rPr>
            <w:webHidden/>
          </w:rPr>
          <w:fldChar w:fldCharType="begin"/>
        </w:r>
        <w:r w:rsidR="00692424">
          <w:rPr>
            <w:webHidden/>
          </w:rPr>
          <w:instrText xml:space="preserve"> PAGEREF _Toc106369889 \h </w:instrText>
        </w:r>
        <w:r w:rsidR="00692424">
          <w:rPr>
            <w:webHidden/>
          </w:rPr>
        </w:r>
        <w:r w:rsidR="00692424">
          <w:rPr>
            <w:webHidden/>
          </w:rPr>
          <w:fldChar w:fldCharType="separate"/>
        </w:r>
        <w:r w:rsidR="00302400">
          <w:rPr>
            <w:webHidden/>
          </w:rPr>
          <w:t>6</w:t>
        </w:r>
        <w:r w:rsidR="00692424">
          <w:rPr>
            <w:webHidden/>
          </w:rPr>
          <w:fldChar w:fldCharType="end"/>
        </w:r>
      </w:hyperlink>
    </w:p>
    <w:p w14:paraId="3FEB5BD6" w14:textId="3948474D" w:rsidR="00692424" w:rsidRDefault="003E65EA">
      <w:pPr>
        <w:pStyle w:val="TOC5"/>
        <w:tabs>
          <w:tab w:val="left" w:pos="1080"/>
        </w:tabs>
        <w:rPr>
          <w:spacing w:val="0"/>
          <w:sz w:val="22"/>
          <w:szCs w:val="22"/>
          <w:lang w:eastAsia="en-AU"/>
        </w:rPr>
      </w:pPr>
      <w:hyperlink w:anchor="_Toc106369890" w:history="1">
        <w:r w:rsidR="00692424" w:rsidRPr="00984AD6">
          <w:rPr>
            <w:rStyle w:val="Hyperlink"/>
          </w:rPr>
          <w:t>1.9</w:t>
        </w:r>
        <w:r w:rsidR="00692424">
          <w:rPr>
            <w:spacing w:val="0"/>
            <w:sz w:val="22"/>
            <w:szCs w:val="22"/>
            <w:lang w:eastAsia="en-AU"/>
          </w:rPr>
          <w:tab/>
        </w:r>
        <w:r w:rsidR="00692424" w:rsidRPr="00984AD6">
          <w:rPr>
            <w:rStyle w:val="Hyperlink"/>
          </w:rPr>
          <w:t>ICT project requirements</w:t>
        </w:r>
        <w:r w:rsidR="00692424">
          <w:rPr>
            <w:webHidden/>
          </w:rPr>
          <w:tab/>
        </w:r>
        <w:r w:rsidR="00692424">
          <w:rPr>
            <w:webHidden/>
          </w:rPr>
          <w:fldChar w:fldCharType="begin"/>
        </w:r>
        <w:r w:rsidR="00692424">
          <w:rPr>
            <w:webHidden/>
          </w:rPr>
          <w:instrText xml:space="preserve"> PAGEREF _Toc106369890 \h </w:instrText>
        </w:r>
        <w:r w:rsidR="00692424">
          <w:rPr>
            <w:webHidden/>
          </w:rPr>
        </w:r>
        <w:r w:rsidR="00692424">
          <w:rPr>
            <w:webHidden/>
          </w:rPr>
          <w:fldChar w:fldCharType="separate"/>
        </w:r>
        <w:r w:rsidR="00302400">
          <w:rPr>
            <w:webHidden/>
          </w:rPr>
          <w:t>7</w:t>
        </w:r>
        <w:r w:rsidR="00692424">
          <w:rPr>
            <w:webHidden/>
          </w:rPr>
          <w:fldChar w:fldCharType="end"/>
        </w:r>
      </w:hyperlink>
    </w:p>
    <w:p w14:paraId="432EEDF5" w14:textId="5DAE9838" w:rsidR="00692424" w:rsidRDefault="003E65EA">
      <w:pPr>
        <w:pStyle w:val="TOC5"/>
        <w:tabs>
          <w:tab w:val="left" w:pos="1080"/>
        </w:tabs>
        <w:rPr>
          <w:spacing w:val="0"/>
          <w:sz w:val="22"/>
          <w:szCs w:val="22"/>
          <w:lang w:eastAsia="en-AU"/>
        </w:rPr>
      </w:pPr>
      <w:hyperlink w:anchor="_Toc106369891" w:history="1">
        <w:r w:rsidR="00692424" w:rsidRPr="00984AD6">
          <w:rPr>
            <w:rStyle w:val="Hyperlink"/>
          </w:rPr>
          <w:t>1.10</w:t>
        </w:r>
        <w:r w:rsidR="00692424">
          <w:rPr>
            <w:spacing w:val="0"/>
            <w:sz w:val="22"/>
            <w:szCs w:val="22"/>
            <w:lang w:eastAsia="en-AU"/>
          </w:rPr>
          <w:tab/>
        </w:r>
        <w:r w:rsidR="00692424" w:rsidRPr="00984AD6">
          <w:rPr>
            <w:rStyle w:val="Hyperlink"/>
          </w:rPr>
          <w:t>Dealing with investment uncertainty</w:t>
        </w:r>
        <w:r w:rsidR="00692424">
          <w:rPr>
            <w:webHidden/>
          </w:rPr>
          <w:tab/>
        </w:r>
        <w:r w:rsidR="00692424">
          <w:rPr>
            <w:webHidden/>
          </w:rPr>
          <w:fldChar w:fldCharType="begin"/>
        </w:r>
        <w:r w:rsidR="00692424">
          <w:rPr>
            <w:webHidden/>
          </w:rPr>
          <w:instrText xml:space="preserve"> PAGEREF _Toc106369891 \h </w:instrText>
        </w:r>
        <w:r w:rsidR="00692424">
          <w:rPr>
            <w:webHidden/>
          </w:rPr>
        </w:r>
        <w:r w:rsidR="00692424">
          <w:rPr>
            <w:webHidden/>
          </w:rPr>
          <w:fldChar w:fldCharType="separate"/>
        </w:r>
        <w:r w:rsidR="00302400">
          <w:rPr>
            <w:webHidden/>
          </w:rPr>
          <w:t>7</w:t>
        </w:r>
        <w:r w:rsidR="00692424">
          <w:rPr>
            <w:webHidden/>
          </w:rPr>
          <w:fldChar w:fldCharType="end"/>
        </w:r>
      </w:hyperlink>
    </w:p>
    <w:p w14:paraId="7A6B9DA0" w14:textId="79630BAB" w:rsidR="00692424" w:rsidRDefault="003E65EA">
      <w:pPr>
        <w:pStyle w:val="TOC5"/>
        <w:tabs>
          <w:tab w:val="left" w:pos="1080"/>
        </w:tabs>
        <w:rPr>
          <w:spacing w:val="0"/>
          <w:sz w:val="22"/>
          <w:szCs w:val="22"/>
          <w:lang w:eastAsia="en-AU"/>
        </w:rPr>
      </w:pPr>
      <w:hyperlink w:anchor="_Toc106369892" w:history="1">
        <w:r w:rsidR="00692424" w:rsidRPr="00984AD6">
          <w:rPr>
            <w:rStyle w:val="Hyperlink"/>
          </w:rPr>
          <w:t>1.11</w:t>
        </w:r>
        <w:r w:rsidR="00692424">
          <w:rPr>
            <w:spacing w:val="0"/>
            <w:sz w:val="22"/>
            <w:szCs w:val="22"/>
            <w:lang w:eastAsia="en-AU"/>
          </w:rPr>
          <w:tab/>
        </w:r>
        <w:r w:rsidR="00692424" w:rsidRPr="00984AD6">
          <w:rPr>
            <w:rStyle w:val="Hyperlink"/>
          </w:rPr>
          <w:t>Value Creation and Capture Framework</w:t>
        </w:r>
        <w:r w:rsidR="00692424">
          <w:rPr>
            <w:webHidden/>
          </w:rPr>
          <w:tab/>
        </w:r>
        <w:r w:rsidR="00692424">
          <w:rPr>
            <w:webHidden/>
          </w:rPr>
          <w:fldChar w:fldCharType="begin"/>
        </w:r>
        <w:r w:rsidR="00692424">
          <w:rPr>
            <w:webHidden/>
          </w:rPr>
          <w:instrText xml:space="preserve"> PAGEREF _Toc106369892 \h </w:instrText>
        </w:r>
        <w:r w:rsidR="00692424">
          <w:rPr>
            <w:webHidden/>
          </w:rPr>
        </w:r>
        <w:r w:rsidR="00692424">
          <w:rPr>
            <w:webHidden/>
          </w:rPr>
          <w:fldChar w:fldCharType="separate"/>
        </w:r>
        <w:r w:rsidR="00302400">
          <w:rPr>
            <w:webHidden/>
          </w:rPr>
          <w:t>9</w:t>
        </w:r>
        <w:r w:rsidR="00692424">
          <w:rPr>
            <w:webHidden/>
          </w:rPr>
          <w:fldChar w:fldCharType="end"/>
        </w:r>
      </w:hyperlink>
    </w:p>
    <w:p w14:paraId="0D8B0A39" w14:textId="561D4C66" w:rsidR="00692424" w:rsidRDefault="003E65EA">
      <w:pPr>
        <w:pStyle w:val="TOC5"/>
        <w:tabs>
          <w:tab w:val="left" w:pos="1080"/>
        </w:tabs>
        <w:rPr>
          <w:spacing w:val="0"/>
          <w:sz w:val="22"/>
          <w:szCs w:val="22"/>
          <w:lang w:eastAsia="en-AU"/>
        </w:rPr>
      </w:pPr>
      <w:hyperlink w:anchor="_Toc106369893" w:history="1">
        <w:r w:rsidR="00692424" w:rsidRPr="00984AD6">
          <w:rPr>
            <w:rStyle w:val="Hyperlink"/>
          </w:rPr>
          <w:t>1.12</w:t>
        </w:r>
        <w:r w:rsidR="00692424">
          <w:rPr>
            <w:spacing w:val="0"/>
            <w:sz w:val="22"/>
            <w:szCs w:val="22"/>
            <w:lang w:eastAsia="en-AU"/>
          </w:rPr>
          <w:tab/>
        </w:r>
        <w:r w:rsidR="00692424" w:rsidRPr="00984AD6">
          <w:rPr>
            <w:rStyle w:val="Hyperlink"/>
            <w:i/>
          </w:rPr>
          <w:t>Climate Change Act 2017</w:t>
        </w:r>
        <w:r w:rsidR="00692424" w:rsidRPr="00984AD6">
          <w:rPr>
            <w:rStyle w:val="Hyperlink"/>
          </w:rPr>
          <w:t xml:space="preserve"> and related climate change initiatives</w:t>
        </w:r>
        <w:r w:rsidR="00692424">
          <w:rPr>
            <w:webHidden/>
          </w:rPr>
          <w:tab/>
        </w:r>
        <w:r w:rsidR="00692424">
          <w:rPr>
            <w:webHidden/>
          </w:rPr>
          <w:fldChar w:fldCharType="begin"/>
        </w:r>
        <w:r w:rsidR="00692424">
          <w:rPr>
            <w:webHidden/>
          </w:rPr>
          <w:instrText xml:space="preserve"> PAGEREF _Toc106369893 \h </w:instrText>
        </w:r>
        <w:r w:rsidR="00692424">
          <w:rPr>
            <w:webHidden/>
          </w:rPr>
        </w:r>
        <w:r w:rsidR="00692424">
          <w:rPr>
            <w:webHidden/>
          </w:rPr>
          <w:fldChar w:fldCharType="separate"/>
        </w:r>
        <w:r w:rsidR="00302400">
          <w:rPr>
            <w:webHidden/>
          </w:rPr>
          <w:t>10</w:t>
        </w:r>
        <w:r w:rsidR="00692424">
          <w:rPr>
            <w:webHidden/>
          </w:rPr>
          <w:fldChar w:fldCharType="end"/>
        </w:r>
      </w:hyperlink>
    </w:p>
    <w:p w14:paraId="2A13F35E" w14:textId="15DD6E5B" w:rsidR="00692424" w:rsidRDefault="003E65EA">
      <w:pPr>
        <w:pStyle w:val="TOC4"/>
        <w:rPr>
          <w:spacing w:val="0"/>
          <w:sz w:val="22"/>
          <w:szCs w:val="22"/>
          <w:lang w:eastAsia="en-AU"/>
        </w:rPr>
      </w:pPr>
      <w:hyperlink w:anchor="_Toc106369894" w:history="1">
        <w:r w:rsidR="00692424" w:rsidRPr="00984AD6">
          <w:rPr>
            <w:rStyle w:val="Hyperlink"/>
          </w:rPr>
          <w:t>2.</w:t>
        </w:r>
        <w:r w:rsidR="00692424">
          <w:rPr>
            <w:spacing w:val="0"/>
            <w:sz w:val="22"/>
            <w:szCs w:val="22"/>
            <w:lang w:eastAsia="en-AU"/>
          </w:rPr>
          <w:tab/>
        </w:r>
        <w:r w:rsidR="00692424" w:rsidRPr="00984AD6">
          <w:rPr>
            <w:rStyle w:val="Hyperlink"/>
          </w:rPr>
          <w:t>The evaluation process</w:t>
        </w:r>
        <w:r w:rsidR="00692424">
          <w:rPr>
            <w:webHidden/>
          </w:rPr>
          <w:tab/>
        </w:r>
        <w:r w:rsidR="00692424">
          <w:rPr>
            <w:webHidden/>
          </w:rPr>
          <w:fldChar w:fldCharType="begin"/>
        </w:r>
        <w:r w:rsidR="00692424">
          <w:rPr>
            <w:webHidden/>
          </w:rPr>
          <w:instrText xml:space="preserve"> PAGEREF _Toc106369894 \h </w:instrText>
        </w:r>
        <w:r w:rsidR="00692424">
          <w:rPr>
            <w:webHidden/>
          </w:rPr>
        </w:r>
        <w:r w:rsidR="00692424">
          <w:rPr>
            <w:webHidden/>
          </w:rPr>
          <w:fldChar w:fldCharType="separate"/>
        </w:r>
        <w:r w:rsidR="00302400">
          <w:rPr>
            <w:webHidden/>
          </w:rPr>
          <w:t>11</w:t>
        </w:r>
        <w:r w:rsidR="00692424">
          <w:rPr>
            <w:webHidden/>
          </w:rPr>
          <w:fldChar w:fldCharType="end"/>
        </w:r>
      </w:hyperlink>
    </w:p>
    <w:p w14:paraId="5A6C1BA3" w14:textId="135717A5" w:rsidR="00692424" w:rsidRDefault="003E65EA">
      <w:pPr>
        <w:pStyle w:val="TOC5"/>
        <w:tabs>
          <w:tab w:val="left" w:pos="1080"/>
        </w:tabs>
        <w:rPr>
          <w:spacing w:val="0"/>
          <w:sz w:val="22"/>
          <w:szCs w:val="22"/>
          <w:lang w:eastAsia="en-AU"/>
        </w:rPr>
      </w:pPr>
      <w:hyperlink w:anchor="_Toc106369895" w:history="1">
        <w:r w:rsidR="00692424" w:rsidRPr="00984AD6">
          <w:rPr>
            <w:rStyle w:val="Hyperlink"/>
          </w:rPr>
          <w:t>2.1</w:t>
        </w:r>
        <w:r w:rsidR="00692424">
          <w:rPr>
            <w:spacing w:val="0"/>
            <w:sz w:val="22"/>
            <w:szCs w:val="22"/>
            <w:lang w:eastAsia="en-AU"/>
          </w:rPr>
          <w:tab/>
        </w:r>
        <w:r w:rsidR="00692424" w:rsidRPr="00984AD6">
          <w:rPr>
            <w:rStyle w:val="Hyperlink"/>
          </w:rPr>
          <w:t>Scope and scale</w:t>
        </w:r>
        <w:r w:rsidR="00692424">
          <w:rPr>
            <w:webHidden/>
          </w:rPr>
          <w:tab/>
        </w:r>
        <w:r w:rsidR="00692424">
          <w:rPr>
            <w:webHidden/>
          </w:rPr>
          <w:fldChar w:fldCharType="begin"/>
        </w:r>
        <w:r w:rsidR="00692424">
          <w:rPr>
            <w:webHidden/>
          </w:rPr>
          <w:instrText xml:space="preserve"> PAGEREF _Toc106369895 \h </w:instrText>
        </w:r>
        <w:r w:rsidR="00692424">
          <w:rPr>
            <w:webHidden/>
          </w:rPr>
        </w:r>
        <w:r w:rsidR="00692424">
          <w:rPr>
            <w:webHidden/>
          </w:rPr>
          <w:fldChar w:fldCharType="separate"/>
        </w:r>
        <w:r w:rsidR="00302400">
          <w:rPr>
            <w:webHidden/>
          </w:rPr>
          <w:t>12</w:t>
        </w:r>
        <w:r w:rsidR="00692424">
          <w:rPr>
            <w:webHidden/>
          </w:rPr>
          <w:fldChar w:fldCharType="end"/>
        </w:r>
      </w:hyperlink>
    </w:p>
    <w:p w14:paraId="006D28CA" w14:textId="29314EB4" w:rsidR="00692424" w:rsidRDefault="003E65EA">
      <w:pPr>
        <w:pStyle w:val="TOC5"/>
        <w:tabs>
          <w:tab w:val="left" w:pos="1080"/>
        </w:tabs>
        <w:rPr>
          <w:spacing w:val="0"/>
          <w:sz w:val="22"/>
          <w:szCs w:val="22"/>
          <w:lang w:eastAsia="en-AU"/>
        </w:rPr>
      </w:pPr>
      <w:hyperlink w:anchor="_Toc106369896" w:history="1">
        <w:r w:rsidR="00692424" w:rsidRPr="00984AD6">
          <w:rPr>
            <w:rStyle w:val="Hyperlink"/>
          </w:rPr>
          <w:t>2.2</w:t>
        </w:r>
        <w:r w:rsidR="00692424">
          <w:rPr>
            <w:spacing w:val="0"/>
            <w:sz w:val="22"/>
            <w:szCs w:val="22"/>
            <w:lang w:eastAsia="en-AU"/>
          </w:rPr>
          <w:tab/>
        </w:r>
        <w:r w:rsidR="00692424" w:rsidRPr="00984AD6">
          <w:rPr>
            <w:rStyle w:val="Hyperlink"/>
          </w:rPr>
          <w:t>Determine the methodology</w:t>
        </w:r>
        <w:r w:rsidR="00692424">
          <w:rPr>
            <w:webHidden/>
          </w:rPr>
          <w:tab/>
        </w:r>
        <w:r w:rsidR="00692424">
          <w:rPr>
            <w:webHidden/>
          </w:rPr>
          <w:fldChar w:fldCharType="begin"/>
        </w:r>
        <w:r w:rsidR="00692424">
          <w:rPr>
            <w:webHidden/>
          </w:rPr>
          <w:instrText xml:space="preserve"> PAGEREF _Toc106369896 \h </w:instrText>
        </w:r>
        <w:r w:rsidR="00692424">
          <w:rPr>
            <w:webHidden/>
          </w:rPr>
        </w:r>
        <w:r w:rsidR="00692424">
          <w:rPr>
            <w:webHidden/>
          </w:rPr>
          <w:fldChar w:fldCharType="separate"/>
        </w:r>
        <w:r w:rsidR="00302400">
          <w:rPr>
            <w:webHidden/>
          </w:rPr>
          <w:t>13</w:t>
        </w:r>
        <w:r w:rsidR="00692424">
          <w:rPr>
            <w:webHidden/>
          </w:rPr>
          <w:fldChar w:fldCharType="end"/>
        </w:r>
      </w:hyperlink>
    </w:p>
    <w:p w14:paraId="76C2886C" w14:textId="4CEA4AA1" w:rsidR="00692424" w:rsidRDefault="003E65EA">
      <w:pPr>
        <w:pStyle w:val="TOC5"/>
        <w:tabs>
          <w:tab w:val="left" w:pos="1080"/>
        </w:tabs>
        <w:rPr>
          <w:spacing w:val="0"/>
          <w:sz w:val="22"/>
          <w:szCs w:val="22"/>
          <w:lang w:eastAsia="en-AU"/>
        </w:rPr>
      </w:pPr>
      <w:hyperlink w:anchor="_Toc106369897" w:history="1">
        <w:r w:rsidR="00692424" w:rsidRPr="00984AD6">
          <w:rPr>
            <w:rStyle w:val="Hyperlink"/>
          </w:rPr>
          <w:t>2.3</w:t>
        </w:r>
        <w:r w:rsidR="00692424">
          <w:rPr>
            <w:spacing w:val="0"/>
            <w:sz w:val="22"/>
            <w:szCs w:val="22"/>
            <w:lang w:eastAsia="en-AU"/>
          </w:rPr>
          <w:tab/>
        </w:r>
        <w:r w:rsidR="00692424" w:rsidRPr="00984AD6">
          <w:rPr>
            <w:rStyle w:val="Hyperlink"/>
          </w:rPr>
          <w:t>Identify major issues and findings</w:t>
        </w:r>
        <w:r w:rsidR="00692424">
          <w:rPr>
            <w:webHidden/>
          </w:rPr>
          <w:tab/>
        </w:r>
        <w:r w:rsidR="00692424">
          <w:rPr>
            <w:webHidden/>
          </w:rPr>
          <w:fldChar w:fldCharType="begin"/>
        </w:r>
        <w:r w:rsidR="00692424">
          <w:rPr>
            <w:webHidden/>
          </w:rPr>
          <w:instrText xml:space="preserve"> PAGEREF _Toc106369897 \h </w:instrText>
        </w:r>
        <w:r w:rsidR="00692424">
          <w:rPr>
            <w:webHidden/>
          </w:rPr>
        </w:r>
        <w:r w:rsidR="00692424">
          <w:rPr>
            <w:webHidden/>
          </w:rPr>
          <w:fldChar w:fldCharType="separate"/>
        </w:r>
        <w:r w:rsidR="00302400">
          <w:rPr>
            <w:webHidden/>
          </w:rPr>
          <w:t>15</w:t>
        </w:r>
        <w:r w:rsidR="00692424">
          <w:rPr>
            <w:webHidden/>
          </w:rPr>
          <w:fldChar w:fldCharType="end"/>
        </w:r>
      </w:hyperlink>
    </w:p>
    <w:p w14:paraId="1FF89C89" w14:textId="08BB82DD" w:rsidR="00692424" w:rsidRDefault="003E65EA">
      <w:pPr>
        <w:pStyle w:val="TOC5"/>
        <w:tabs>
          <w:tab w:val="left" w:pos="1080"/>
        </w:tabs>
        <w:rPr>
          <w:spacing w:val="0"/>
          <w:sz w:val="22"/>
          <w:szCs w:val="22"/>
          <w:lang w:eastAsia="en-AU"/>
        </w:rPr>
      </w:pPr>
      <w:hyperlink w:anchor="_Toc106369898" w:history="1">
        <w:r w:rsidR="00692424" w:rsidRPr="00984AD6">
          <w:rPr>
            <w:rStyle w:val="Hyperlink"/>
          </w:rPr>
          <w:t>2.4</w:t>
        </w:r>
        <w:r w:rsidR="00692424">
          <w:rPr>
            <w:spacing w:val="0"/>
            <w:sz w:val="22"/>
            <w:szCs w:val="22"/>
            <w:lang w:eastAsia="en-AU"/>
          </w:rPr>
          <w:tab/>
        </w:r>
        <w:r w:rsidR="00692424" w:rsidRPr="00984AD6">
          <w:rPr>
            <w:rStyle w:val="Hyperlink"/>
          </w:rPr>
          <w:t>Capture lessons learned</w:t>
        </w:r>
        <w:r w:rsidR="00692424">
          <w:rPr>
            <w:webHidden/>
          </w:rPr>
          <w:tab/>
        </w:r>
        <w:r w:rsidR="00692424">
          <w:rPr>
            <w:webHidden/>
          </w:rPr>
          <w:fldChar w:fldCharType="begin"/>
        </w:r>
        <w:r w:rsidR="00692424">
          <w:rPr>
            <w:webHidden/>
          </w:rPr>
          <w:instrText xml:space="preserve"> PAGEREF _Toc106369898 \h </w:instrText>
        </w:r>
        <w:r w:rsidR="00692424">
          <w:rPr>
            <w:webHidden/>
          </w:rPr>
        </w:r>
        <w:r w:rsidR="00692424">
          <w:rPr>
            <w:webHidden/>
          </w:rPr>
          <w:fldChar w:fldCharType="separate"/>
        </w:r>
        <w:r w:rsidR="00302400">
          <w:rPr>
            <w:webHidden/>
          </w:rPr>
          <w:t>15</w:t>
        </w:r>
        <w:r w:rsidR="00692424">
          <w:rPr>
            <w:webHidden/>
          </w:rPr>
          <w:fldChar w:fldCharType="end"/>
        </w:r>
      </w:hyperlink>
    </w:p>
    <w:p w14:paraId="1F99F82E" w14:textId="0DB2246A" w:rsidR="00692424" w:rsidRDefault="003E65EA">
      <w:pPr>
        <w:pStyle w:val="TOC5"/>
        <w:tabs>
          <w:tab w:val="left" w:pos="1080"/>
        </w:tabs>
        <w:rPr>
          <w:spacing w:val="0"/>
          <w:sz w:val="22"/>
          <w:szCs w:val="22"/>
          <w:lang w:eastAsia="en-AU"/>
        </w:rPr>
      </w:pPr>
      <w:hyperlink w:anchor="_Toc106369899" w:history="1">
        <w:r w:rsidR="00692424" w:rsidRPr="00984AD6">
          <w:rPr>
            <w:rStyle w:val="Hyperlink"/>
          </w:rPr>
          <w:t>2.5</w:t>
        </w:r>
        <w:r w:rsidR="00692424">
          <w:rPr>
            <w:spacing w:val="0"/>
            <w:sz w:val="22"/>
            <w:szCs w:val="22"/>
            <w:lang w:eastAsia="en-AU"/>
          </w:rPr>
          <w:tab/>
        </w:r>
        <w:r w:rsidR="00692424" w:rsidRPr="00984AD6">
          <w:rPr>
            <w:rStyle w:val="Hyperlink"/>
          </w:rPr>
          <w:t>Recommendations</w:t>
        </w:r>
        <w:r w:rsidR="00692424">
          <w:rPr>
            <w:webHidden/>
          </w:rPr>
          <w:tab/>
        </w:r>
        <w:r w:rsidR="00692424">
          <w:rPr>
            <w:webHidden/>
          </w:rPr>
          <w:fldChar w:fldCharType="begin"/>
        </w:r>
        <w:r w:rsidR="00692424">
          <w:rPr>
            <w:webHidden/>
          </w:rPr>
          <w:instrText xml:space="preserve"> PAGEREF _Toc106369899 \h </w:instrText>
        </w:r>
        <w:r w:rsidR="00692424">
          <w:rPr>
            <w:webHidden/>
          </w:rPr>
        </w:r>
        <w:r w:rsidR="00692424">
          <w:rPr>
            <w:webHidden/>
          </w:rPr>
          <w:fldChar w:fldCharType="separate"/>
        </w:r>
        <w:r w:rsidR="00302400">
          <w:rPr>
            <w:webHidden/>
          </w:rPr>
          <w:t>16</w:t>
        </w:r>
        <w:r w:rsidR="00692424">
          <w:rPr>
            <w:webHidden/>
          </w:rPr>
          <w:fldChar w:fldCharType="end"/>
        </w:r>
      </w:hyperlink>
    </w:p>
    <w:p w14:paraId="70D2D054" w14:textId="560DA43B" w:rsidR="00692424" w:rsidRDefault="003E65EA">
      <w:pPr>
        <w:pStyle w:val="TOC5"/>
        <w:tabs>
          <w:tab w:val="left" w:pos="1080"/>
        </w:tabs>
        <w:rPr>
          <w:spacing w:val="0"/>
          <w:sz w:val="22"/>
          <w:szCs w:val="22"/>
          <w:lang w:eastAsia="en-AU"/>
        </w:rPr>
      </w:pPr>
      <w:hyperlink w:anchor="_Toc106369900" w:history="1">
        <w:r w:rsidR="00692424" w:rsidRPr="00984AD6">
          <w:rPr>
            <w:rStyle w:val="Hyperlink"/>
          </w:rPr>
          <w:t>2.6</w:t>
        </w:r>
        <w:r w:rsidR="00692424">
          <w:rPr>
            <w:spacing w:val="0"/>
            <w:sz w:val="22"/>
            <w:szCs w:val="22"/>
            <w:lang w:eastAsia="en-AU"/>
          </w:rPr>
          <w:tab/>
        </w:r>
        <w:r w:rsidR="00692424" w:rsidRPr="00984AD6">
          <w:rPr>
            <w:rStyle w:val="Hyperlink"/>
          </w:rPr>
          <w:t>Investment evaluation template</w:t>
        </w:r>
        <w:r w:rsidR="00692424">
          <w:rPr>
            <w:webHidden/>
          </w:rPr>
          <w:tab/>
        </w:r>
        <w:r w:rsidR="00692424">
          <w:rPr>
            <w:webHidden/>
          </w:rPr>
          <w:fldChar w:fldCharType="begin"/>
        </w:r>
        <w:r w:rsidR="00692424">
          <w:rPr>
            <w:webHidden/>
          </w:rPr>
          <w:instrText xml:space="preserve"> PAGEREF _Toc106369900 \h </w:instrText>
        </w:r>
        <w:r w:rsidR="00692424">
          <w:rPr>
            <w:webHidden/>
          </w:rPr>
        </w:r>
        <w:r w:rsidR="00692424">
          <w:rPr>
            <w:webHidden/>
          </w:rPr>
          <w:fldChar w:fldCharType="separate"/>
        </w:r>
        <w:r w:rsidR="00302400">
          <w:rPr>
            <w:webHidden/>
          </w:rPr>
          <w:t>16</w:t>
        </w:r>
        <w:r w:rsidR="00692424">
          <w:rPr>
            <w:webHidden/>
          </w:rPr>
          <w:fldChar w:fldCharType="end"/>
        </w:r>
      </w:hyperlink>
    </w:p>
    <w:p w14:paraId="628F1BA0" w14:textId="2D35AFFE" w:rsidR="00692424" w:rsidRDefault="003E65EA">
      <w:pPr>
        <w:pStyle w:val="TOC1"/>
        <w:rPr>
          <w:noProof/>
          <w:spacing w:val="0"/>
          <w:sz w:val="22"/>
          <w:szCs w:val="22"/>
        </w:rPr>
      </w:pPr>
      <w:hyperlink w:anchor="_Toc106369901" w:history="1">
        <w:r w:rsidR="00692424" w:rsidRPr="00984AD6">
          <w:rPr>
            <w:rStyle w:val="Hyperlink"/>
            <w:noProof/>
          </w:rPr>
          <w:t>Appendix A: Background information</w:t>
        </w:r>
        <w:r w:rsidR="00692424">
          <w:rPr>
            <w:noProof/>
            <w:webHidden/>
          </w:rPr>
          <w:tab/>
        </w:r>
        <w:r w:rsidR="00692424">
          <w:rPr>
            <w:noProof/>
            <w:webHidden/>
          </w:rPr>
          <w:fldChar w:fldCharType="begin"/>
        </w:r>
        <w:r w:rsidR="00692424">
          <w:rPr>
            <w:noProof/>
            <w:webHidden/>
          </w:rPr>
          <w:instrText xml:space="preserve"> PAGEREF _Toc106369901 \h </w:instrText>
        </w:r>
        <w:r w:rsidR="00692424">
          <w:rPr>
            <w:noProof/>
            <w:webHidden/>
          </w:rPr>
        </w:r>
        <w:r w:rsidR="00692424">
          <w:rPr>
            <w:noProof/>
            <w:webHidden/>
          </w:rPr>
          <w:fldChar w:fldCharType="separate"/>
        </w:r>
        <w:r w:rsidR="00302400">
          <w:rPr>
            <w:noProof/>
            <w:webHidden/>
          </w:rPr>
          <w:t>18</w:t>
        </w:r>
        <w:r w:rsidR="00692424">
          <w:rPr>
            <w:noProof/>
            <w:webHidden/>
          </w:rPr>
          <w:fldChar w:fldCharType="end"/>
        </w:r>
      </w:hyperlink>
    </w:p>
    <w:p w14:paraId="2723C5BC" w14:textId="3DCDD166" w:rsidR="00692424" w:rsidRDefault="003E65EA">
      <w:pPr>
        <w:pStyle w:val="TOC1"/>
        <w:rPr>
          <w:noProof/>
          <w:spacing w:val="0"/>
          <w:sz w:val="22"/>
          <w:szCs w:val="22"/>
        </w:rPr>
      </w:pPr>
      <w:hyperlink w:anchor="_Toc106369902" w:history="1">
        <w:r w:rsidR="00692424" w:rsidRPr="00984AD6">
          <w:rPr>
            <w:rStyle w:val="Hyperlink"/>
            <w:noProof/>
          </w:rPr>
          <w:t>Appendix B: Specific issues</w:t>
        </w:r>
        <w:r w:rsidR="00692424">
          <w:rPr>
            <w:noProof/>
            <w:webHidden/>
          </w:rPr>
          <w:tab/>
        </w:r>
        <w:r w:rsidR="00692424">
          <w:rPr>
            <w:noProof/>
            <w:webHidden/>
          </w:rPr>
          <w:fldChar w:fldCharType="begin"/>
        </w:r>
        <w:r w:rsidR="00692424">
          <w:rPr>
            <w:noProof/>
            <w:webHidden/>
          </w:rPr>
          <w:instrText xml:space="preserve"> PAGEREF _Toc106369902 \h </w:instrText>
        </w:r>
        <w:r w:rsidR="00692424">
          <w:rPr>
            <w:noProof/>
            <w:webHidden/>
          </w:rPr>
        </w:r>
        <w:r w:rsidR="00692424">
          <w:rPr>
            <w:noProof/>
            <w:webHidden/>
          </w:rPr>
          <w:fldChar w:fldCharType="separate"/>
        </w:r>
        <w:r w:rsidR="00302400">
          <w:rPr>
            <w:noProof/>
            <w:webHidden/>
          </w:rPr>
          <w:t>19</w:t>
        </w:r>
        <w:r w:rsidR="00692424">
          <w:rPr>
            <w:noProof/>
            <w:webHidden/>
          </w:rPr>
          <w:fldChar w:fldCharType="end"/>
        </w:r>
      </w:hyperlink>
    </w:p>
    <w:p w14:paraId="22657366" w14:textId="0762B802" w:rsidR="00692424" w:rsidRDefault="003E65EA">
      <w:pPr>
        <w:pStyle w:val="TOC2"/>
        <w:rPr>
          <w:spacing w:val="0"/>
          <w:sz w:val="22"/>
          <w:szCs w:val="22"/>
        </w:rPr>
      </w:pPr>
      <w:hyperlink w:anchor="_Toc106369903" w:history="1">
        <w:r w:rsidR="00692424" w:rsidRPr="00984AD6">
          <w:rPr>
            <w:rStyle w:val="Hyperlink"/>
          </w:rPr>
          <w:t>Evaluating against the business case</w:t>
        </w:r>
        <w:r w:rsidR="00692424">
          <w:rPr>
            <w:webHidden/>
          </w:rPr>
          <w:tab/>
        </w:r>
        <w:r w:rsidR="00692424">
          <w:rPr>
            <w:webHidden/>
          </w:rPr>
          <w:fldChar w:fldCharType="begin"/>
        </w:r>
        <w:r w:rsidR="00692424">
          <w:rPr>
            <w:webHidden/>
          </w:rPr>
          <w:instrText xml:space="preserve"> PAGEREF _Toc106369903 \h </w:instrText>
        </w:r>
        <w:r w:rsidR="00692424">
          <w:rPr>
            <w:webHidden/>
          </w:rPr>
        </w:r>
        <w:r w:rsidR="00692424">
          <w:rPr>
            <w:webHidden/>
          </w:rPr>
          <w:fldChar w:fldCharType="separate"/>
        </w:r>
        <w:r w:rsidR="00302400">
          <w:rPr>
            <w:webHidden/>
          </w:rPr>
          <w:t>19</w:t>
        </w:r>
        <w:r w:rsidR="00692424">
          <w:rPr>
            <w:webHidden/>
          </w:rPr>
          <w:fldChar w:fldCharType="end"/>
        </w:r>
      </w:hyperlink>
    </w:p>
    <w:p w14:paraId="2908C914" w14:textId="5527BD8B" w:rsidR="00692424" w:rsidRDefault="003E65EA">
      <w:pPr>
        <w:pStyle w:val="TOC2"/>
        <w:rPr>
          <w:spacing w:val="0"/>
          <w:sz w:val="22"/>
          <w:szCs w:val="22"/>
        </w:rPr>
      </w:pPr>
      <w:hyperlink w:anchor="_Toc106369904" w:history="1">
        <w:r w:rsidR="00692424" w:rsidRPr="00984AD6">
          <w:rPr>
            <w:rStyle w:val="Hyperlink"/>
          </w:rPr>
          <w:t>Evaluating the procurement stage</w:t>
        </w:r>
        <w:r w:rsidR="00692424">
          <w:rPr>
            <w:webHidden/>
          </w:rPr>
          <w:tab/>
        </w:r>
        <w:r w:rsidR="00692424">
          <w:rPr>
            <w:webHidden/>
          </w:rPr>
          <w:fldChar w:fldCharType="begin"/>
        </w:r>
        <w:r w:rsidR="00692424">
          <w:rPr>
            <w:webHidden/>
          </w:rPr>
          <w:instrText xml:space="preserve"> PAGEREF _Toc106369904 \h </w:instrText>
        </w:r>
        <w:r w:rsidR="00692424">
          <w:rPr>
            <w:webHidden/>
          </w:rPr>
        </w:r>
        <w:r w:rsidR="00692424">
          <w:rPr>
            <w:webHidden/>
          </w:rPr>
          <w:fldChar w:fldCharType="separate"/>
        </w:r>
        <w:r w:rsidR="00302400">
          <w:rPr>
            <w:webHidden/>
          </w:rPr>
          <w:t>19</w:t>
        </w:r>
        <w:r w:rsidR="00692424">
          <w:rPr>
            <w:webHidden/>
          </w:rPr>
          <w:fldChar w:fldCharType="end"/>
        </w:r>
      </w:hyperlink>
    </w:p>
    <w:p w14:paraId="5116C082" w14:textId="2B22D8B6" w:rsidR="00692424" w:rsidRDefault="003E65EA">
      <w:pPr>
        <w:pStyle w:val="TOC2"/>
        <w:rPr>
          <w:spacing w:val="0"/>
          <w:sz w:val="22"/>
          <w:szCs w:val="22"/>
        </w:rPr>
      </w:pPr>
      <w:hyperlink w:anchor="_Toc106369905" w:history="1">
        <w:r w:rsidR="00692424" w:rsidRPr="00984AD6">
          <w:rPr>
            <w:rStyle w:val="Hyperlink"/>
          </w:rPr>
          <w:t>Evaluating the construction/implementation stage</w:t>
        </w:r>
        <w:r w:rsidR="00692424">
          <w:rPr>
            <w:webHidden/>
          </w:rPr>
          <w:tab/>
        </w:r>
        <w:r w:rsidR="00692424">
          <w:rPr>
            <w:webHidden/>
          </w:rPr>
          <w:fldChar w:fldCharType="begin"/>
        </w:r>
        <w:r w:rsidR="00692424">
          <w:rPr>
            <w:webHidden/>
          </w:rPr>
          <w:instrText xml:space="preserve"> PAGEREF _Toc106369905 \h </w:instrText>
        </w:r>
        <w:r w:rsidR="00692424">
          <w:rPr>
            <w:webHidden/>
          </w:rPr>
        </w:r>
        <w:r w:rsidR="00692424">
          <w:rPr>
            <w:webHidden/>
          </w:rPr>
          <w:fldChar w:fldCharType="separate"/>
        </w:r>
        <w:r w:rsidR="00302400">
          <w:rPr>
            <w:webHidden/>
          </w:rPr>
          <w:t>20</w:t>
        </w:r>
        <w:r w:rsidR="00692424">
          <w:rPr>
            <w:webHidden/>
          </w:rPr>
          <w:fldChar w:fldCharType="end"/>
        </w:r>
      </w:hyperlink>
    </w:p>
    <w:p w14:paraId="70E41690" w14:textId="2927923C" w:rsidR="00692424" w:rsidRDefault="003E65EA">
      <w:pPr>
        <w:pStyle w:val="TOC2"/>
        <w:rPr>
          <w:spacing w:val="0"/>
          <w:sz w:val="22"/>
          <w:szCs w:val="22"/>
        </w:rPr>
      </w:pPr>
      <w:hyperlink w:anchor="_Toc106369906" w:history="1">
        <w:r w:rsidR="00692424" w:rsidRPr="00984AD6">
          <w:rPr>
            <w:rStyle w:val="Hyperlink"/>
          </w:rPr>
          <w:t>Evaluating the post-implementation phase</w:t>
        </w:r>
        <w:r w:rsidR="00692424">
          <w:rPr>
            <w:webHidden/>
          </w:rPr>
          <w:tab/>
        </w:r>
        <w:r w:rsidR="00692424">
          <w:rPr>
            <w:webHidden/>
          </w:rPr>
          <w:fldChar w:fldCharType="begin"/>
        </w:r>
        <w:r w:rsidR="00692424">
          <w:rPr>
            <w:webHidden/>
          </w:rPr>
          <w:instrText xml:space="preserve"> PAGEREF _Toc106369906 \h </w:instrText>
        </w:r>
        <w:r w:rsidR="00692424">
          <w:rPr>
            <w:webHidden/>
          </w:rPr>
        </w:r>
        <w:r w:rsidR="00692424">
          <w:rPr>
            <w:webHidden/>
          </w:rPr>
          <w:fldChar w:fldCharType="separate"/>
        </w:r>
        <w:r w:rsidR="00302400">
          <w:rPr>
            <w:webHidden/>
          </w:rPr>
          <w:t>20</w:t>
        </w:r>
        <w:r w:rsidR="00692424">
          <w:rPr>
            <w:webHidden/>
          </w:rPr>
          <w:fldChar w:fldCharType="end"/>
        </w:r>
      </w:hyperlink>
    </w:p>
    <w:p w14:paraId="79427C42" w14:textId="22EB9222" w:rsidR="00692424" w:rsidRDefault="003E65EA">
      <w:pPr>
        <w:pStyle w:val="TOC2"/>
        <w:rPr>
          <w:spacing w:val="0"/>
          <w:sz w:val="22"/>
          <w:szCs w:val="22"/>
        </w:rPr>
      </w:pPr>
      <w:hyperlink w:anchor="_Toc106369907" w:history="1">
        <w:r w:rsidR="00692424" w:rsidRPr="00984AD6">
          <w:rPr>
            <w:rStyle w:val="Hyperlink"/>
          </w:rPr>
          <w:t>Evaluating the contract</w:t>
        </w:r>
        <w:r w:rsidR="00692424">
          <w:rPr>
            <w:webHidden/>
          </w:rPr>
          <w:tab/>
        </w:r>
        <w:r w:rsidR="00692424">
          <w:rPr>
            <w:webHidden/>
          </w:rPr>
          <w:fldChar w:fldCharType="begin"/>
        </w:r>
        <w:r w:rsidR="00692424">
          <w:rPr>
            <w:webHidden/>
          </w:rPr>
          <w:instrText xml:space="preserve"> PAGEREF _Toc106369907 \h </w:instrText>
        </w:r>
        <w:r w:rsidR="00692424">
          <w:rPr>
            <w:webHidden/>
          </w:rPr>
        </w:r>
        <w:r w:rsidR="00692424">
          <w:rPr>
            <w:webHidden/>
          </w:rPr>
          <w:fldChar w:fldCharType="separate"/>
        </w:r>
        <w:r w:rsidR="00302400">
          <w:rPr>
            <w:webHidden/>
          </w:rPr>
          <w:t>21</w:t>
        </w:r>
        <w:r w:rsidR="00692424">
          <w:rPr>
            <w:webHidden/>
          </w:rPr>
          <w:fldChar w:fldCharType="end"/>
        </w:r>
      </w:hyperlink>
    </w:p>
    <w:p w14:paraId="06A5EA30" w14:textId="5B36D8A6" w:rsidR="00692424" w:rsidRDefault="003E65EA">
      <w:pPr>
        <w:pStyle w:val="TOC2"/>
        <w:rPr>
          <w:spacing w:val="0"/>
          <w:sz w:val="22"/>
          <w:szCs w:val="22"/>
        </w:rPr>
      </w:pPr>
      <w:hyperlink w:anchor="_Toc106369908" w:history="1">
        <w:r w:rsidR="00692424" w:rsidRPr="00984AD6">
          <w:rPr>
            <w:rStyle w:val="Hyperlink"/>
          </w:rPr>
          <w:t>Evaluating contractor performance</w:t>
        </w:r>
        <w:r w:rsidR="00692424">
          <w:rPr>
            <w:webHidden/>
          </w:rPr>
          <w:tab/>
        </w:r>
        <w:r w:rsidR="00692424">
          <w:rPr>
            <w:webHidden/>
          </w:rPr>
          <w:fldChar w:fldCharType="begin"/>
        </w:r>
        <w:r w:rsidR="00692424">
          <w:rPr>
            <w:webHidden/>
          </w:rPr>
          <w:instrText xml:space="preserve"> PAGEREF _Toc106369908 \h </w:instrText>
        </w:r>
        <w:r w:rsidR="00692424">
          <w:rPr>
            <w:webHidden/>
          </w:rPr>
        </w:r>
        <w:r w:rsidR="00692424">
          <w:rPr>
            <w:webHidden/>
          </w:rPr>
          <w:fldChar w:fldCharType="separate"/>
        </w:r>
        <w:r w:rsidR="00302400">
          <w:rPr>
            <w:webHidden/>
          </w:rPr>
          <w:t>21</w:t>
        </w:r>
        <w:r w:rsidR="00692424">
          <w:rPr>
            <w:webHidden/>
          </w:rPr>
          <w:fldChar w:fldCharType="end"/>
        </w:r>
      </w:hyperlink>
    </w:p>
    <w:p w14:paraId="2615F0CE" w14:textId="561B3967" w:rsidR="00692424" w:rsidRDefault="003E65EA">
      <w:pPr>
        <w:pStyle w:val="TOC2"/>
        <w:rPr>
          <w:spacing w:val="0"/>
          <w:sz w:val="22"/>
          <w:szCs w:val="22"/>
        </w:rPr>
      </w:pPr>
      <w:hyperlink w:anchor="_Toc106369909" w:history="1">
        <w:r w:rsidR="00692424" w:rsidRPr="00984AD6">
          <w:rPr>
            <w:rStyle w:val="Hyperlink"/>
          </w:rPr>
          <w:t>Evaluating the operations and maintenance performance</w:t>
        </w:r>
        <w:r w:rsidR="00692424">
          <w:rPr>
            <w:webHidden/>
          </w:rPr>
          <w:tab/>
        </w:r>
        <w:r w:rsidR="00692424">
          <w:rPr>
            <w:webHidden/>
          </w:rPr>
          <w:fldChar w:fldCharType="begin"/>
        </w:r>
        <w:r w:rsidR="00692424">
          <w:rPr>
            <w:webHidden/>
          </w:rPr>
          <w:instrText xml:space="preserve"> PAGEREF _Toc106369909 \h </w:instrText>
        </w:r>
        <w:r w:rsidR="00692424">
          <w:rPr>
            <w:webHidden/>
          </w:rPr>
        </w:r>
        <w:r w:rsidR="00692424">
          <w:rPr>
            <w:webHidden/>
          </w:rPr>
          <w:fldChar w:fldCharType="separate"/>
        </w:r>
        <w:r w:rsidR="00302400">
          <w:rPr>
            <w:webHidden/>
          </w:rPr>
          <w:t>22</w:t>
        </w:r>
        <w:r w:rsidR="00692424">
          <w:rPr>
            <w:webHidden/>
          </w:rPr>
          <w:fldChar w:fldCharType="end"/>
        </w:r>
      </w:hyperlink>
    </w:p>
    <w:p w14:paraId="32C3DF9C" w14:textId="661D53D0" w:rsidR="00692424" w:rsidRDefault="003E65EA">
      <w:pPr>
        <w:pStyle w:val="TOC1"/>
        <w:rPr>
          <w:noProof/>
          <w:spacing w:val="0"/>
          <w:sz w:val="22"/>
          <w:szCs w:val="22"/>
        </w:rPr>
      </w:pPr>
      <w:hyperlink w:anchor="_Toc106369910" w:history="1">
        <w:r w:rsidR="00692424" w:rsidRPr="00984AD6">
          <w:rPr>
            <w:rStyle w:val="Hyperlink"/>
            <w:noProof/>
          </w:rPr>
          <w:t>Appendix C: Investment evaluation template</w:t>
        </w:r>
        <w:r w:rsidR="00692424">
          <w:rPr>
            <w:noProof/>
            <w:webHidden/>
          </w:rPr>
          <w:tab/>
        </w:r>
        <w:r w:rsidR="00692424">
          <w:rPr>
            <w:noProof/>
            <w:webHidden/>
          </w:rPr>
          <w:fldChar w:fldCharType="begin"/>
        </w:r>
        <w:r w:rsidR="00692424">
          <w:rPr>
            <w:noProof/>
            <w:webHidden/>
          </w:rPr>
          <w:instrText xml:space="preserve"> PAGEREF _Toc106369910 \h </w:instrText>
        </w:r>
        <w:r w:rsidR="00692424">
          <w:rPr>
            <w:noProof/>
            <w:webHidden/>
          </w:rPr>
        </w:r>
        <w:r w:rsidR="00692424">
          <w:rPr>
            <w:noProof/>
            <w:webHidden/>
          </w:rPr>
          <w:fldChar w:fldCharType="separate"/>
        </w:r>
        <w:r w:rsidR="00302400">
          <w:rPr>
            <w:noProof/>
            <w:webHidden/>
          </w:rPr>
          <w:t>23</w:t>
        </w:r>
        <w:r w:rsidR="00692424">
          <w:rPr>
            <w:noProof/>
            <w:webHidden/>
          </w:rPr>
          <w:fldChar w:fldCharType="end"/>
        </w:r>
      </w:hyperlink>
    </w:p>
    <w:p w14:paraId="1F66362C" w14:textId="485B0115" w:rsidR="00692424" w:rsidRDefault="003E65EA">
      <w:pPr>
        <w:pStyle w:val="TOC1"/>
        <w:rPr>
          <w:noProof/>
          <w:spacing w:val="0"/>
          <w:sz w:val="22"/>
          <w:szCs w:val="22"/>
        </w:rPr>
      </w:pPr>
      <w:hyperlink w:anchor="_Toc106369911" w:history="1">
        <w:r w:rsidR="00692424" w:rsidRPr="00984AD6">
          <w:rPr>
            <w:rStyle w:val="Hyperlink"/>
            <w:noProof/>
          </w:rPr>
          <w:t>Appendix D: Detailed Gate 6 requirements</w:t>
        </w:r>
        <w:r w:rsidR="00692424">
          <w:rPr>
            <w:noProof/>
            <w:webHidden/>
          </w:rPr>
          <w:tab/>
        </w:r>
        <w:r w:rsidR="00692424">
          <w:rPr>
            <w:noProof/>
            <w:webHidden/>
          </w:rPr>
          <w:fldChar w:fldCharType="begin"/>
        </w:r>
        <w:r w:rsidR="00692424">
          <w:rPr>
            <w:noProof/>
            <w:webHidden/>
          </w:rPr>
          <w:instrText xml:space="preserve"> PAGEREF _Toc106369911 \h </w:instrText>
        </w:r>
        <w:r w:rsidR="00692424">
          <w:rPr>
            <w:noProof/>
            <w:webHidden/>
          </w:rPr>
        </w:r>
        <w:r w:rsidR="00692424">
          <w:rPr>
            <w:noProof/>
            <w:webHidden/>
          </w:rPr>
          <w:fldChar w:fldCharType="separate"/>
        </w:r>
        <w:r w:rsidR="00302400">
          <w:rPr>
            <w:noProof/>
            <w:webHidden/>
          </w:rPr>
          <w:t>25</w:t>
        </w:r>
        <w:r w:rsidR="00692424">
          <w:rPr>
            <w:noProof/>
            <w:webHidden/>
          </w:rPr>
          <w:fldChar w:fldCharType="end"/>
        </w:r>
      </w:hyperlink>
    </w:p>
    <w:p w14:paraId="2F38E8F0" w14:textId="0ECDEFB3" w:rsidR="00692424" w:rsidRDefault="003E65EA">
      <w:pPr>
        <w:pStyle w:val="TOC2"/>
        <w:rPr>
          <w:spacing w:val="0"/>
          <w:sz w:val="22"/>
          <w:szCs w:val="22"/>
        </w:rPr>
      </w:pPr>
      <w:hyperlink w:anchor="_Toc106369912" w:history="1">
        <w:r w:rsidR="00692424" w:rsidRPr="00984AD6">
          <w:rPr>
            <w:rStyle w:val="Hyperlink"/>
          </w:rPr>
          <w:t>Gateway Review Gate 6: Benefits Evaluation</w:t>
        </w:r>
        <w:r w:rsidR="00692424">
          <w:rPr>
            <w:webHidden/>
          </w:rPr>
          <w:tab/>
        </w:r>
        <w:r w:rsidR="00692424">
          <w:rPr>
            <w:webHidden/>
          </w:rPr>
          <w:fldChar w:fldCharType="begin"/>
        </w:r>
        <w:r w:rsidR="00692424">
          <w:rPr>
            <w:webHidden/>
          </w:rPr>
          <w:instrText xml:space="preserve"> PAGEREF _Toc106369912 \h </w:instrText>
        </w:r>
        <w:r w:rsidR="00692424">
          <w:rPr>
            <w:webHidden/>
          </w:rPr>
        </w:r>
        <w:r w:rsidR="00692424">
          <w:rPr>
            <w:webHidden/>
          </w:rPr>
          <w:fldChar w:fldCharType="separate"/>
        </w:r>
        <w:r w:rsidR="00302400">
          <w:rPr>
            <w:webHidden/>
          </w:rPr>
          <w:t>25</w:t>
        </w:r>
        <w:r w:rsidR="00692424">
          <w:rPr>
            <w:webHidden/>
          </w:rPr>
          <w:fldChar w:fldCharType="end"/>
        </w:r>
      </w:hyperlink>
    </w:p>
    <w:p w14:paraId="41936C98" w14:textId="354D0672" w:rsidR="00CA29CB" w:rsidRDefault="00FB5561" w:rsidP="00A171DC">
      <w:r>
        <w:rPr>
          <w:noProof/>
          <w:color w:val="404040"/>
          <w:sz w:val="28"/>
          <w:szCs w:val="28"/>
          <w:lang w:eastAsia="en-US"/>
        </w:rPr>
        <w:fldChar w:fldCharType="end"/>
      </w:r>
    </w:p>
    <w:p w14:paraId="4FB9DB7C" w14:textId="77777777" w:rsidR="00CA29CB" w:rsidRDefault="00CA29CB" w:rsidP="00A171DC"/>
    <w:p w14:paraId="2825FCD7" w14:textId="77777777" w:rsidR="0034041F" w:rsidRDefault="0034041F" w:rsidP="00A171DC">
      <w:pPr>
        <w:sectPr w:rsidR="0034041F" w:rsidSect="00FB5561">
          <w:headerReference w:type="default" r:id="rId24"/>
          <w:footerReference w:type="default" r:id="rId25"/>
          <w:type w:val="oddPage"/>
          <w:pgSz w:w="11906" w:h="16838" w:code="9"/>
          <w:pgMar w:top="2160" w:right="1440" w:bottom="1440" w:left="1440" w:header="680" w:footer="454" w:gutter="0"/>
          <w:pgNumType w:fmt="lowerRoman" w:start="1"/>
          <w:cols w:sep="1" w:space="567"/>
          <w:docGrid w:linePitch="360"/>
        </w:sectPr>
      </w:pPr>
    </w:p>
    <w:p w14:paraId="546180F2" w14:textId="77777777" w:rsidR="00703143" w:rsidRDefault="00703143" w:rsidP="00FB5561">
      <w:pPr>
        <w:pStyle w:val="Heading1numbered"/>
      </w:pPr>
      <w:bookmarkStart w:id="2" w:name="_Toc20842555"/>
      <w:bookmarkStart w:id="3" w:name="_Toc106369879"/>
      <w:r>
        <w:lastRenderedPageBreak/>
        <w:t>Introduction</w:t>
      </w:r>
      <w:bookmarkEnd w:id="2"/>
      <w:bookmarkEnd w:id="3"/>
    </w:p>
    <w:p w14:paraId="05312633" w14:textId="26FE4635" w:rsidR="00703143" w:rsidRDefault="00703143" w:rsidP="00FB5561">
      <w:pPr>
        <w:pStyle w:val="Heading2numbered"/>
      </w:pPr>
      <w:bookmarkStart w:id="4" w:name="_Toc20842556"/>
      <w:bookmarkStart w:id="5" w:name="_Toc106369880"/>
      <w:r>
        <w:t xml:space="preserve">Purpose of this </w:t>
      </w:r>
      <w:r w:rsidR="00D966FA">
        <w:t>technical supplement</w:t>
      </w:r>
      <w:bookmarkEnd w:id="4"/>
      <w:bookmarkEnd w:id="5"/>
    </w:p>
    <w:p w14:paraId="499322DB" w14:textId="75F0E9FD" w:rsidR="0000647B" w:rsidRDefault="00547B86" w:rsidP="00BF0CF3">
      <w:pPr>
        <w:pStyle w:val="NormalIndent"/>
      </w:pPr>
      <w:r>
        <w:t xml:space="preserve">This technical supplement to the Gateway Review Process provides an overview of the evaluation process that could be expected following the delivery of an infrastructure project to inform a Gate 6 – Benefits Realisation review. </w:t>
      </w:r>
      <w:r w:rsidR="00FF78A2">
        <w:t xml:space="preserve">It should be read with the Gate 6 workbook and template. </w:t>
      </w:r>
      <w:r w:rsidR="00E72C46">
        <w:t>The content in th</w:t>
      </w:r>
      <w:r w:rsidR="00767098">
        <w:t>is technical supplement</w:t>
      </w:r>
      <w:r w:rsidR="00E72C46">
        <w:t xml:space="preserve"> </w:t>
      </w:r>
      <w:r w:rsidR="00767098">
        <w:t xml:space="preserve">was previously incorporated </w:t>
      </w:r>
      <w:r w:rsidR="00E72C46">
        <w:t xml:space="preserve">in </w:t>
      </w:r>
      <w:r w:rsidR="00700717">
        <w:t xml:space="preserve">the </w:t>
      </w:r>
      <w:r w:rsidR="00E72C46">
        <w:t>D</w:t>
      </w:r>
      <w:r w:rsidR="00767098">
        <w:t xml:space="preserve">epartment of </w:t>
      </w:r>
      <w:r w:rsidR="00E72C46">
        <w:t>T</w:t>
      </w:r>
      <w:r w:rsidR="00767098">
        <w:t xml:space="preserve">reasury and </w:t>
      </w:r>
      <w:r w:rsidR="00E72C46">
        <w:t>F</w:t>
      </w:r>
      <w:r w:rsidR="00767098">
        <w:t>inance</w:t>
      </w:r>
      <w:r w:rsidR="00E72C46">
        <w:t>’s</w:t>
      </w:r>
      <w:r w:rsidR="00700717">
        <w:t xml:space="preserve"> (DTF)</w:t>
      </w:r>
      <w:r w:rsidR="00E72C46">
        <w:t xml:space="preserve"> </w:t>
      </w:r>
      <w:r w:rsidR="00E72C46" w:rsidRPr="00767098">
        <w:rPr>
          <w:i/>
        </w:rPr>
        <w:t xml:space="preserve">Realise </w:t>
      </w:r>
      <w:r w:rsidR="00767098" w:rsidRPr="00767098">
        <w:rPr>
          <w:i/>
        </w:rPr>
        <w:t xml:space="preserve">High Value High Risk </w:t>
      </w:r>
      <w:r w:rsidR="00E72C46" w:rsidRPr="00767098">
        <w:rPr>
          <w:i/>
        </w:rPr>
        <w:t xml:space="preserve">Investment Lifecycle </w:t>
      </w:r>
      <w:r w:rsidR="00767098" w:rsidRPr="00767098">
        <w:rPr>
          <w:i/>
        </w:rPr>
        <w:t>G</w:t>
      </w:r>
      <w:r w:rsidR="00E72C46" w:rsidRPr="00767098">
        <w:rPr>
          <w:i/>
        </w:rPr>
        <w:t>uideline</w:t>
      </w:r>
      <w:r w:rsidR="00E72C46">
        <w:t xml:space="preserve">. </w:t>
      </w:r>
    </w:p>
    <w:p w14:paraId="059DC141" w14:textId="2B0642B6" w:rsidR="00703143" w:rsidRDefault="00FF78A2" w:rsidP="00BF0CF3">
      <w:pPr>
        <w:pStyle w:val="NormalIndent"/>
      </w:pPr>
      <w:r>
        <w:t xml:space="preserve">Following the delivery of new infrastructure, </w:t>
      </w:r>
      <w:r w:rsidR="00703143">
        <w:t xml:space="preserve">departments </w:t>
      </w:r>
      <w:r>
        <w:t xml:space="preserve">and agencies </w:t>
      </w:r>
      <w:r w:rsidR="009B6184">
        <w:t>should</w:t>
      </w:r>
      <w:r w:rsidR="00703143">
        <w:t xml:space="preserve"> evaluate the extent to which the planned benefits have been delivered and where necessary highlights actions that need to be taken to achieve maximum benefit realisation. It also provides an opportunity to assess how well a project has been planned, procured and implemented.</w:t>
      </w:r>
    </w:p>
    <w:p w14:paraId="27FD6705" w14:textId="47C0EF4A" w:rsidR="00CC1EF2" w:rsidRDefault="00907EA6" w:rsidP="00BF0CF3">
      <w:pPr>
        <w:pStyle w:val="NormalIndent"/>
      </w:pPr>
      <w:r>
        <w:t xml:space="preserve">Benefits </w:t>
      </w:r>
      <w:r w:rsidR="00EE15EF">
        <w:t>evaluation typically</w:t>
      </w:r>
      <w:r>
        <w:t xml:space="preserve"> </w:t>
      </w:r>
      <w:r w:rsidR="00703143">
        <w:t>involves co</w:t>
      </w:r>
      <w:r w:rsidR="00EE15EF">
        <w:t>mpleting</w:t>
      </w:r>
      <w:r w:rsidR="00703143">
        <w:t xml:space="preserve"> </w:t>
      </w:r>
      <w:r w:rsidR="00147664">
        <w:t xml:space="preserve">a </w:t>
      </w:r>
      <w:r w:rsidR="00703143">
        <w:t xml:space="preserve">post-implementation review. Equally important </w:t>
      </w:r>
      <w:r w:rsidR="00EE15EF">
        <w:t>at the end of a project</w:t>
      </w:r>
      <w:r w:rsidR="00703143">
        <w:t xml:space="preserve"> is to reflect, document and communicate the lessons learned so that future planning and design of similar investments can be informed. </w:t>
      </w:r>
      <w:r w:rsidR="00C222F2">
        <w:t xml:space="preserve">This can be completed in a project closure report. </w:t>
      </w:r>
    </w:p>
    <w:p w14:paraId="0573DD35" w14:textId="62D19579" w:rsidR="00703143" w:rsidRDefault="00703143" w:rsidP="00FB5561">
      <w:pPr>
        <w:pStyle w:val="Heading2numbered"/>
      </w:pPr>
      <w:bookmarkStart w:id="6" w:name="_Toc20842557"/>
      <w:bookmarkStart w:id="7" w:name="_Toc106369881"/>
      <w:r>
        <w:t xml:space="preserve">How to use this </w:t>
      </w:r>
      <w:r w:rsidR="00147664">
        <w:t>technical supplement</w:t>
      </w:r>
      <w:bookmarkEnd w:id="6"/>
      <w:bookmarkEnd w:id="7"/>
    </w:p>
    <w:p w14:paraId="48F9EFC1" w14:textId="1B25C1CF" w:rsidR="00703143" w:rsidRDefault="00703143" w:rsidP="00BF0CF3">
      <w:pPr>
        <w:pStyle w:val="NormalIndent"/>
      </w:pPr>
      <w:bookmarkStart w:id="8" w:name="_Hlk24114234"/>
      <w:r>
        <w:t xml:space="preserve">This </w:t>
      </w:r>
      <w:r w:rsidR="00897279">
        <w:t>technical supplement provides an overview of the evaluation</w:t>
      </w:r>
      <w:r w:rsidR="00EE15EF">
        <w:t xml:space="preserve"> process</w:t>
      </w:r>
      <w:r w:rsidR="00897279">
        <w:t xml:space="preserve"> </w:t>
      </w:r>
      <w:r w:rsidR="009B6184">
        <w:t>that could be expected</w:t>
      </w:r>
      <w:r w:rsidR="00897279">
        <w:t xml:space="preserve"> following the delivery of an infrastructure project to inform a Gate 6 – Benefits </w:t>
      </w:r>
      <w:r w:rsidR="00EE15EF">
        <w:t>Realisation</w:t>
      </w:r>
      <w:r w:rsidR="00897279">
        <w:t xml:space="preserve"> review. </w:t>
      </w:r>
      <w:bookmarkEnd w:id="8"/>
      <w:r>
        <w:t xml:space="preserve">The scope and nature of the evaluation depend on the type of project. However, each evaluation will have certain elements in common. This </w:t>
      </w:r>
      <w:r w:rsidR="0047011B">
        <w:t>supplement</w:t>
      </w:r>
      <w:r>
        <w:t xml:space="preserve"> sets out preferred practice. </w:t>
      </w:r>
    </w:p>
    <w:p w14:paraId="4D856EBF" w14:textId="77777777" w:rsidR="00703143" w:rsidRDefault="00703143" w:rsidP="00BF0CF3">
      <w:pPr>
        <w:pStyle w:val="NormalIndent"/>
      </w:pPr>
      <w:r>
        <w:t xml:space="preserve">An important outcome of investment evaluation is to make the fullest use of the experience gained. It is important for the review to identify successful project elements, aspects to be remedied and ways of improving the management of future projects (or the next stages, if it is a multi-stage project). </w:t>
      </w:r>
    </w:p>
    <w:p w14:paraId="12F66DBB" w14:textId="43720846" w:rsidR="00703143" w:rsidRDefault="00897279" w:rsidP="00BF0CF3">
      <w:pPr>
        <w:pStyle w:val="NormalIndent"/>
      </w:pPr>
      <w:r>
        <w:t xml:space="preserve">The purpose of this document is to </w:t>
      </w:r>
      <w:r w:rsidR="00703143">
        <w:t>provide agencies with guidance on useful processes that will help them frame their thinking as they evaluate investments</w:t>
      </w:r>
      <w:r>
        <w:t xml:space="preserve"> and to prepare for a Gate 6 – Benefits Evaluation review</w:t>
      </w:r>
      <w:r w:rsidR="00703143">
        <w:t xml:space="preserve">. The intention is to drive </w:t>
      </w:r>
      <w:r>
        <w:t xml:space="preserve">some consistencies </w:t>
      </w:r>
      <w:r w:rsidR="00703143">
        <w:t>to investment evaluation across government. The effort needed to undertake this exercise will depend on the scale and complexity of the investment.</w:t>
      </w:r>
    </w:p>
    <w:p w14:paraId="12DC5855" w14:textId="46E36571" w:rsidR="00703143" w:rsidRDefault="00703143" w:rsidP="00BF0CF3">
      <w:pPr>
        <w:pStyle w:val="NormalIndent"/>
      </w:pPr>
      <w:r>
        <w:t>Th</w:t>
      </w:r>
      <w:r w:rsidR="00897279">
        <w:t>is material</w:t>
      </w:r>
      <w:r>
        <w:t xml:space="preserve"> is not comprehensive. It should complement agency processes and tools. Agencies are encouraged to prepare more specific guidelines where needed.</w:t>
      </w:r>
    </w:p>
    <w:p w14:paraId="1CB779E4" w14:textId="3649BF06" w:rsidR="00BE7B24" w:rsidRDefault="00BE7B24" w:rsidP="00BF0CF3">
      <w:pPr>
        <w:pStyle w:val="NormalIndent"/>
      </w:pPr>
      <w:r>
        <w:t xml:space="preserve">The technical supplement should be read in conjunction with the Gate 6 workbook and report template. </w:t>
      </w:r>
    </w:p>
    <w:p w14:paraId="31F49FAC" w14:textId="54249C82" w:rsidR="00703143" w:rsidRDefault="00703143" w:rsidP="00FB5561">
      <w:pPr>
        <w:pStyle w:val="Heading2numbered"/>
      </w:pPr>
      <w:bookmarkStart w:id="9" w:name="_Toc20842558"/>
      <w:bookmarkStart w:id="10" w:name="_Toc106369882"/>
      <w:r w:rsidRPr="00703143">
        <w:lastRenderedPageBreak/>
        <w:t>Purpose of investment evaluation</w:t>
      </w:r>
      <w:bookmarkEnd w:id="9"/>
      <w:bookmarkEnd w:id="10"/>
    </w:p>
    <w:p w14:paraId="109E4B93" w14:textId="77777777" w:rsidR="00703143" w:rsidRDefault="00703143" w:rsidP="00E6665D">
      <w:pPr>
        <w:pStyle w:val="HighlightBoxHeading"/>
        <w:ind w:left="792"/>
      </w:pPr>
      <w:r>
        <w:t>Key principles of the post-implementation review and evaluation</w:t>
      </w:r>
    </w:p>
    <w:p w14:paraId="23C601D3" w14:textId="77777777" w:rsidR="00703143" w:rsidRDefault="00703143" w:rsidP="00E6665D">
      <w:pPr>
        <w:pStyle w:val="HighlightBoxBullet"/>
        <w:ind w:left="1076"/>
      </w:pPr>
      <w:r>
        <w:t>An independent review – against the original business case – of the achievement of objectives, outcomes and outputs, and the performance regarding time, budget and benefits realisation.</w:t>
      </w:r>
    </w:p>
    <w:p w14:paraId="7E40B0B3" w14:textId="77777777" w:rsidR="00703143" w:rsidRDefault="00703143" w:rsidP="00E6665D">
      <w:pPr>
        <w:pStyle w:val="HighlightBoxBullet"/>
        <w:ind w:left="1076"/>
      </w:pPr>
      <w:r>
        <w:t>Organisational learning to inform and improve future investment or project planning and management.</w:t>
      </w:r>
    </w:p>
    <w:p w14:paraId="12C7B3F3" w14:textId="77777777" w:rsidR="00703143" w:rsidRDefault="00703143" w:rsidP="00E6665D">
      <w:pPr>
        <w:pStyle w:val="HighlightBoxBullet"/>
        <w:ind w:left="1076"/>
      </w:pPr>
      <w:r>
        <w:t>A checkpoint to decide whether and how to proceed with a multi-stage project.</w:t>
      </w:r>
    </w:p>
    <w:p w14:paraId="124F1A91" w14:textId="77777777" w:rsidR="00703143" w:rsidRDefault="00703143" w:rsidP="00BF0CF3">
      <w:pPr>
        <w:pStyle w:val="NormalIndent"/>
      </w:pPr>
      <w:r>
        <w:t>The purpose of an evaluation is to find out:</w:t>
      </w:r>
    </w:p>
    <w:p w14:paraId="7FBAE35F" w14:textId="3B1FB6B2" w:rsidR="00703143" w:rsidRDefault="00703143" w:rsidP="00E6665D">
      <w:pPr>
        <w:pStyle w:val="Bulletindent"/>
      </w:pPr>
      <w:r>
        <w:t>whether the expected benefits of the investment have been realised</w:t>
      </w:r>
    </w:p>
    <w:p w14:paraId="3FB1A447" w14:textId="77777777" w:rsidR="00703143" w:rsidRDefault="00703143" w:rsidP="00E6665D">
      <w:pPr>
        <w:pStyle w:val="Bulletindent"/>
      </w:pPr>
      <w:r>
        <w:t>what lessons can be learned from the project for both the current and future projects, such as:</w:t>
      </w:r>
    </w:p>
    <w:p w14:paraId="1CF81FDF" w14:textId="4AB09B49" w:rsidR="00703143" w:rsidRDefault="00703143" w:rsidP="0055528F">
      <w:pPr>
        <w:pStyle w:val="Bulletindent2"/>
      </w:pPr>
      <w:r>
        <w:t>successful elements to reinforce in future processes</w:t>
      </w:r>
    </w:p>
    <w:p w14:paraId="75EB6CF3" w14:textId="74422A70" w:rsidR="00703143" w:rsidRDefault="00703143" w:rsidP="0055528F">
      <w:pPr>
        <w:pStyle w:val="Bulletindent2"/>
      </w:pPr>
      <w:r>
        <w:t>aspects of the current project requiring remedy</w:t>
      </w:r>
    </w:p>
    <w:p w14:paraId="63BF964B" w14:textId="77777777" w:rsidR="00703143" w:rsidRDefault="00703143" w:rsidP="0055528F">
      <w:pPr>
        <w:pStyle w:val="Bulletindent2"/>
      </w:pPr>
      <w:r>
        <w:t>ways of improving the management of future projects.</w:t>
      </w:r>
    </w:p>
    <w:p w14:paraId="47F5AA5D" w14:textId="77777777" w:rsidR="00703143" w:rsidRDefault="00703143" w:rsidP="00E6665D">
      <w:pPr>
        <w:pStyle w:val="Bulletindent"/>
      </w:pPr>
      <w:r>
        <w:t>the sharing of these lessons is essential for effective organisational learning about investment development and project planning, procurement, implementation and ongoing management.</w:t>
      </w:r>
    </w:p>
    <w:p w14:paraId="369599F0" w14:textId="77777777" w:rsidR="00703143" w:rsidRDefault="00703143" w:rsidP="00E6665D">
      <w:pPr>
        <w:pStyle w:val="HighlightBoxHeading"/>
        <w:ind w:left="720"/>
      </w:pPr>
      <w:r>
        <w:t>Strengthening local communities (Example)</w:t>
      </w:r>
    </w:p>
    <w:p w14:paraId="243F5219" w14:textId="77777777" w:rsidR="00703143" w:rsidRDefault="00703143" w:rsidP="00E6665D">
      <w:pPr>
        <w:pStyle w:val="HighlightBoxHeading"/>
        <w:ind w:left="720"/>
      </w:pPr>
      <w:r>
        <w:t xml:space="preserve">Executive Summary </w:t>
      </w:r>
    </w:p>
    <w:p w14:paraId="2C3D4E9E" w14:textId="77777777" w:rsidR="00703143" w:rsidRDefault="00703143" w:rsidP="00E6665D">
      <w:pPr>
        <w:pStyle w:val="HighlightBoxText"/>
        <w:ind w:left="720"/>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07 and was complete in November 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6FDCC74" w14:textId="77777777" w:rsidR="00703143" w:rsidRPr="00B74051" w:rsidRDefault="00703143" w:rsidP="00E6665D">
      <w:pPr>
        <w:pStyle w:val="HighlightBoxText"/>
        <w:ind w:left="720"/>
        <w:rPr>
          <w:sz w:val="18"/>
        </w:rPr>
      </w:pPr>
      <w:r w:rsidRPr="00B74051">
        <w:rPr>
          <w:sz w:val="18"/>
        </w:rPr>
        <w:t>Source: Evaluation report ‘Strengthening local communities’ Department of Planning and Community Development</w:t>
      </w:r>
    </w:p>
    <w:p w14:paraId="11995BCE" w14:textId="77777777" w:rsidR="00703143" w:rsidRDefault="00703143" w:rsidP="00FB5561">
      <w:pPr>
        <w:pStyle w:val="Heading2numbered"/>
      </w:pPr>
      <w:bookmarkStart w:id="11" w:name="_Toc20842559"/>
      <w:bookmarkStart w:id="12" w:name="_Toc106369883"/>
      <w:r>
        <w:lastRenderedPageBreak/>
        <w:t>Who benefits from an investment evaluation?</w:t>
      </w:r>
      <w:bookmarkEnd w:id="11"/>
      <w:bookmarkEnd w:id="12"/>
    </w:p>
    <w:p w14:paraId="4363A343" w14:textId="03693D4C" w:rsidR="00703143" w:rsidRDefault="00703143" w:rsidP="00BF0CF3">
      <w:pPr>
        <w:pStyle w:val="NormalIndent"/>
      </w:pPr>
      <w:r>
        <w:t>An investment evaluation is beneficial for the agency who own</w:t>
      </w:r>
      <w:r w:rsidR="00700717">
        <w:t>s</w:t>
      </w:r>
      <w:r>
        <w:t xml:space="preserve"> the investment, central agencies, Government and the public. Investment evaluations are beneficial to departments to critically assess performance and learn valuable lessons to apply to future investments. It is also beneficial to central agencies and government who may require evidence of investment evaluations and lessons learned to inform and justify future funding for similar investments from those agencies. </w:t>
      </w:r>
    </w:p>
    <w:p w14:paraId="607B085F" w14:textId="77777777" w:rsidR="00703143" w:rsidRDefault="00703143" w:rsidP="00FB5561">
      <w:pPr>
        <w:pStyle w:val="Heading2numbered"/>
      </w:pPr>
      <w:bookmarkStart w:id="13" w:name="_Toc20842560"/>
      <w:bookmarkStart w:id="14" w:name="_Toc106369884"/>
      <w:r>
        <w:t>When should an investment be evaluated?</w:t>
      </w:r>
      <w:bookmarkEnd w:id="13"/>
      <w:bookmarkEnd w:id="14"/>
    </w:p>
    <w:p w14:paraId="6AFD05D7" w14:textId="2D95A4C3" w:rsidR="00703143" w:rsidRDefault="00700717" w:rsidP="00BF0CF3">
      <w:pPr>
        <w:pStyle w:val="NormalIndent"/>
      </w:pPr>
      <w:r>
        <w:t xml:space="preserve">An </w:t>
      </w:r>
      <w:r w:rsidR="00703143">
        <w:t xml:space="preserve">evaluation should be conducted after enough time has elapsed to show the benefits of the new investment. This is usually around 12 months after the project is completed and the service has started, unless more time is needed for a reliable assessment. Ideally the evaluation should start while key members of the project team are still available. </w:t>
      </w:r>
    </w:p>
    <w:p w14:paraId="07D60770" w14:textId="77777777" w:rsidR="00703143" w:rsidRDefault="00703143" w:rsidP="00BF0CF3">
      <w:pPr>
        <w:pStyle w:val="NormalIndent"/>
      </w:pPr>
      <w:r>
        <w:t>Where a project involves multiple stages or progressive achievement of benefits, evaluations may need to be repeated with an appropriately amended scope. For multi-stage projects, reviews should be carried out after each stage to inform the next.</w:t>
      </w:r>
    </w:p>
    <w:p w14:paraId="38E810C1" w14:textId="77777777" w:rsidR="00703143" w:rsidRDefault="00703143" w:rsidP="00BF0CF3">
      <w:pPr>
        <w:pStyle w:val="NormalIndent"/>
      </w:pPr>
      <w:r>
        <w:t xml:space="preserve">If the evaluation is held later, it should be planned and scheduled so that the responsible agency does not inadvertently forget to do it. </w:t>
      </w:r>
    </w:p>
    <w:p w14:paraId="39D79760" w14:textId="77777777" w:rsidR="00187478" w:rsidRDefault="00703143" w:rsidP="00BF0CF3">
      <w:pPr>
        <w:pStyle w:val="NormalIndent"/>
      </w:pPr>
      <w:r>
        <w:t>Building projects should be evaluated after any post-occupancy review (especially related to a defects period).</w:t>
      </w:r>
    </w:p>
    <w:p w14:paraId="1ED720DC" w14:textId="77777777" w:rsidR="00185DA0" w:rsidRDefault="00185DA0" w:rsidP="00BF0CF3">
      <w:pPr>
        <w:pStyle w:val="NormalIndent"/>
      </w:pPr>
      <w:r>
        <w:t>Investments should be evaluated by assessors independent of the functional area being reviewed to ensure objective identification and reporting of lessons learnt from the project so that future projects can improve on performance.</w:t>
      </w:r>
    </w:p>
    <w:p w14:paraId="7B7FEF1D" w14:textId="77777777" w:rsidR="00703143" w:rsidRDefault="00B74051" w:rsidP="00FB5561">
      <w:pPr>
        <w:pStyle w:val="Heading2numbered"/>
      </w:pPr>
      <w:bookmarkStart w:id="15" w:name="_Toc20842561"/>
      <w:bookmarkStart w:id="16" w:name="_Toc106369885"/>
      <w:r>
        <w:t>Realising investment benefits</w:t>
      </w:r>
      <w:bookmarkEnd w:id="15"/>
      <w:bookmarkEnd w:id="16"/>
    </w:p>
    <w:p w14:paraId="76053001" w14:textId="3DEA57C1" w:rsidR="00703143" w:rsidRDefault="00703143" w:rsidP="00BF0CF3">
      <w:pPr>
        <w:pStyle w:val="NormalIndent"/>
      </w:pPr>
      <w:r>
        <w:t>The reason why an organisation chooses to commit resources to an investment is to address a need or opportunity and ultimately realise some benefits. By having delivered a successful project</w:t>
      </w:r>
      <w:r w:rsidR="00700717">
        <w:t xml:space="preserve"> (i.e. on time and to budget)</w:t>
      </w:r>
      <w:r>
        <w:t xml:space="preserve"> we have not necessarily delivered a successful investment. It is therefore critical when evaluating the overall success of an investment to demonstrate whether the expected benefits were delivered. </w:t>
      </w:r>
    </w:p>
    <w:p w14:paraId="400F9BF6" w14:textId="77777777" w:rsidR="00703143" w:rsidRDefault="00703143" w:rsidP="00BF0CF3">
      <w:pPr>
        <w:pStyle w:val="NormalIndent"/>
      </w:pPr>
      <w:r>
        <w:t>The key is to develop a framework at the very start which will allow organisations to track, report, validate and evaluate the delivery of the expected benefits. Although some organisations attempt to monitor the delivery of benefits most struggle with this undertaking due to a lack of clarity on benefits and baseline data against which to measure change.</w:t>
      </w:r>
    </w:p>
    <w:p w14:paraId="31DF011D" w14:textId="77777777" w:rsidR="00703143" w:rsidRDefault="00703143" w:rsidP="0055528F">
      <w:pPr>
        <w:pStyle w:val="HighlightBoxHeading"/>
        <w:ind w:left="792"/>
      </w:pPr>
      <w:r>
        <w:lastRenderedPageBreak/>
        <w:t>Strengthening local communities (Example)</w:t>
      </w:r>
    </w:p>
    <w:p w14:paraId="533A79B8" w14:textId="77777777" w:rsidR="00703143" w:rsidRDefault="00703143" w:rsidP="0055528F">
      <w:pPr>
        <w:pStyle w:val="HighlightBoxHeading"/>
        <w:ind w:left="792"/>
      </w:pPr>
      <w:r>
        <w:t>Realising the benefits</w:t>
      </w:r>
    </w:p>
    <w:p w14:paraId="055C6CED" w14:textId="77777777" w:rsidR="00703143" w:rsidRDefault="00703143" w:rsidP="0055528F">
      <w:pPr>
        <w:pStyle w:val="HighlightBoxText"/>
        <w:ind w:left="792"/>
      </w:pPr>
      <w:r>
        <w:t>New communities in the growth areas have needs for services and infrastructure. The Department has been examining whether partnerships between developers, councils, State government and community organisations developing shared use facilities could deliver better infrastructure. Shared use facilities include: the community using school facilities for meetings, recreation activities, or programs; schools using community facilities for library services, performing arts, or sports; government and non-government schools sharing facilities; or services being co-located such as early years services being co-located on primary school sites.</w:t>
      </w:r>
    </w:p>
    <w:p w14:paraId="45CB74D9" w14:textId="77777777" w:rsidR="00703143" w:rsidRDefault="00703143" w:rsidP="0055528F">
      <w:pPr>
        <w:pStyle w:val="HighlightBoxText"/>
        <w:ind w:left="792"/>
      </w:pPr>
      <w:r>
        <w:t>The Schools and Community Partnerships project builds on the earlier work of the Caroline Springs Partnership between the Shire of Melton, Delfin Lend Lease and the State government that successfully delivered a range of joint use community infrastructure including education infrastructure, shared libraries and sport and recreation facilities as described in the section Evaluation findings (DPCD 2007). The evaluation of the Caroline Springs Partnership reported it created:</w:t>
      </w:r>
    </w:p>
    <w:p w14:paraId="294E7DE1" w14:textId="77777777" w:rsidR="00703143" w:rsidRDefault="00703143" w:rsidP="0055528F">
      <w:pPr>
        <w:pStyle w:val="HighlightBoxBullet"/>
        <w:ind w:left="1076"/>
      </w:pPr>
      <w:r>
        <w:t xml:space="preserve">more efficient planning processes, particularly because communication reduced the duplication of effort, and maximised the knowledge of </w:t>
      </w:r>
      <w:proofErr w:type="gramStart"/>
      <w:r>
        <w:t>opportunities;</w:t>
      </w:r>
      <w:proofErr w:type="gramEnd"/>
    </w:p>
    <w:p w14:paraId="433FDA6F" w14:textId="77777777" w:rsidR="00703143" w:rsidRDefault="00703143" w:rsidP="0055528F">
      <w:pPr>
        <w:pStyle w:val="HighlightBoxBullet"/>
        <w:ind w:left="1076"/>
      </w:pPr>
      <w:r>
        <w:t>greater transparency in decision-making with everyone understanding the rationale for decisions; and</w:t>
      </w:r>
    </w:p>
    <w:p w14:paraId="03ABA8EC" w14:textId="77777777" w:rsidR="00703143" w:rsidRDefault="00703143" w:rsidP="0055528F">
      <w:pPr>
        <w:pStyle w:val="HighlightBoxBullet"/>
        <w:ind w:left="1076"/>
      </w:pPr>
      <w:r>
        <w:t>greater ownership of the planning processes and its outcomes (DPCD 2007).</w:t>
      </w:r>
    </w:p>
    <w:p w14:paraId="6B7C1BFB" w14:textId="77777777" w:rsidR="00703143" w:rsidRDefault="00703143" w:rsidP="0055528F">
      <w:pPr>
        <w:pStyle w:val="HighlightBoxText"/>
        <w:ind w:left="792"/>
      </w:pPr>
      <w:r>
        <w:t>There was an increase in community satisfaction in services and infrastructure at the completion of the partnership’s work (DPCD 2007), and as will be shown later in this report, participation rates are high. A recent Victorian Competition and Efficiency Commission (VCEC) inquiry (2009) into shared government and community facilities concluded shared facilities have significant benefits for new developments in growth areas. The benefits cited were also reported in the Department of Education and Early Childhood Development’s guide to good governance for shared facilities (DEECD 2007). These were:</w:t>
      </w:r>
    </w:p>
    <w:p w14:paraId="134A5982" w14:textId="77777777" w:rsidR="00703143" w:rsidRDefault="00703143" w:rsidP="0055528F">
      <w:pPr>
        <w:pStyle w:val="HighlightBoxBullet"/>
        <w:ind w:left="1076"/>
      </w:pPr>
      <w:r>
        <w:t xml:space="preserve">enhanced service delivery and quality of services for individuals and communities through improved and more fit for purpose </w:t>
      </w:r>
      <w:proofErr w:type="gramStart"/>
      <w:r>
        <w:t>facilities;</w:t>
      </w:r>
      <w:proofErr w:type="gramEnd"/>
    </w:p>
    <w:p w14:paraId="2658844E" w14:textId="77777777" w:rsidR="00703143" w:rsidRDefault="00703143" w:rsidP="0055528F">
      <w:pPr>
        <w:pStyle w:val="HighlightBoxBullet"/>
        <w:ind w:left="1076"/>
      </w:pPr>
      <w:r>
        <w:t xml:space="preserve">more community involvement and more socially connected </w:t>
      </w:r>
      <w:proofErr w:type="gramStart"/>
      <w:r>
        <w:t>communities;</w:t>
      </w:r>
      <w:proofErr w:type="gramEnd"/>
    </w:p>
    <w:p w14:paraId="2CD86108" w14:textId="77777777" w:rsidR="00703143" w:rsidRDefault="00703143" w:rsidP="0055528F">
      <w:pPr>
        <w:pStyle w:val="HighlightBoxBullet"/>
        <w:ind w:left="1076"/>
      </w:pPr>
      <w:r>
        <w:t>increased access and participation by individuals in a broader range of activities; and</w:t>
      </w:r>
    </w:p>
    <w:p w14:paraId="040F2855" w14:textId="77777777" w:rsidR="00703143" w:rsidRDefault="00703143" w:rsidP="0055528F">
      <w:pPr>
        <w:pStyle w:val="HighlightBoxBullet"/>
        <w:ind w:left="1076"/>
      </w:pPr>
      <w:r>
        <w:t>better use of government and community resources.</w:t>
      </w:r>
    </w:p>
    <w:p w14:paraId="548AEFBD" w14:textId="77777777" w:rsidR="00703143" w:rsidRDefault="00703143" w:rsidP="0055528F">
      <w:pPr>
        <w:pStyle w:val="HighlightBoxText"/>
        <w:ind w:left="792"/>
      </w:pPr>
      <w:r>
        <w:t>The VCEC inquiry nominated the work of the Caroline Springs Partnership as an example of good practice in shared facility delivery (VCEC 2009).</w:t>
      </w:r>
    </w:p>
    <w:p w14:paraId="711BFB9A" w14:textId="77777777" w:rsidR="00703143" w:rsidRPr="00B74051" w:rsidRDefault="00703143" w:rsidP="0055528F">
      <w:pPr>
        <w:pStyle w:val="HighlightBoxText"/>
        <w:ind w:left="792"/>
        <w:rPr>
          <w:sz w:val="18"/>
        </w:rPr>
      </w:pPr>
      <w:r w:rsidRPr="00B74051">
        <w:rPr>
          <w:sz w:val="18"/>
        </w:rPr>
        <w:t>Source: Evaluation report ‘Strengthening local communities’ Department of Planning and Community Development</w:t>
      </w:r>
    </w:p>
    <w:p w14:paraId="599029E5" w14:textId="48EA9568" w:rsidR="00703143" w:rsidRDefault="00703143" w:rsidP="00FB5561">
      <w:pPr>
        <w:pStyle w:val="Heading2numbered"/>
      </w:pPr>
      <w:bookmarkStart w:id="17" w:name="_Toc20842562"/>
      <w:bookmarkStart w:id="18" w:name="_Toc106369886"/>
      <w:r>
        <w:lastRenderedPageBreak/>
        <w:t xml:space="preserve">Use of the Investment Management Standard (IMS) during </w:t>
      </w:r>
      <w:r w:rsidR="00E85788">
        <w:t>benefits evaluation</w:t>
      </w:r>
      <w:bookmarkEnd w:id="17"/>
      <w:bookmarkEnd w:id="18"/>
      <w:r w:rsidR="00E85788">
        <w:t xml:space="preserve"> </w:t>
      </w:r>
    </w:p>
    <w:p w14:paraId="0AA42636" w14:textId="46B7EDAF" w:rsidR="00703143" w:rsidRDefault="00703143" w:rsidP="00BF0CF3">
      <w:pPr>
        <w:pStyle w:val="NormalIndent"/>
      </w:pPr>
      <w:r>
        <w:t xml:space="preserve">This guideline is consistent with edition 5 of the Victorian Government’s Investment Management Standard (IMS), which is a set of tools and practices that will assist </w:t>
      </w:r>
      <w:r w:rsidR="00700717">
        <w:t xml:space="preserve">organisations </w:t>
      </w:r>
      <w:r>
        <w:t>move through the initial examination of an identified problem or business need.</w:t>
      </w:r>
    </w:p>
    <w:p w14:paraId="565AAE4C" w14:textId="6FD89E4D" w:rsidR="00703143" w:rsidRDefault="00703143" w:rsidP="00BF0CF3">
      <w:pPr>
        <w:pStyle w:val="NormalIndent"/>
      </w:pPr>
      <w:r>
        <w:t>Although there are strong project evaluation practices</w:t>
      </w:r>
      <w:r w:rsidR="00700717">
        <w:t xml:space="preserve"> in place</w:t>
      </w:r>
      <w:r>
        <w:t xml:space="preserve"> which focus on providing an insight into how well a project has been implemented according to the original specification (time, cost and scope of the projects or programs), historically departments have struggled to do the same when evaluating the delivery of expected investment benefits.</w:t>
      </w:r>
    </w:p>
    <w:p w14:paraId="6FDD7ACA" w14:textId="77777777" w:rsidR="00703143" w:rsidRDefault="00703143" w:rsidP="00BF0CF3">
      <w:pPr>
        <w:pStyle w:val="NormalIndent"/>
      </w:pPr>
      <w:r>
        <w:t xml:space="preserve">The use of IMS practices and tools can help address this gap. IMS attempts to drive a greater focus on evaluating the extent to which the original investment benefits have been delivered as opposed to how well the project has been implemented according to the original specifications. </w:t>
      </w:r>
    </w:p>
    <w:p w14:paraId="1EBC87C7" w14:textId="1122E960" w:rsidR="00703143" w:rsidRDefault="00703143" w:rsidP="00BF0CF3">
      <w:pPr>
        <w:pStyle w:val="NormalIndent"/>
      </w:pPr>
      <w:r>
        <w:t xml:space="preserve">The use of the IMS provides organisation with a simple and easy way to evaluate how well the expected benefits have been delivered. To apply the IMS agencies may have </w:t>
      </w:r>
      <w:r w:rsidR="004C214C">
        <w:t xml:space="preserve">developed </w:t>
      </w:r>
      <w:r>
        <w:t xml:space="preserve">IMS </w:t>
      </w:r>
      <w:r w:rsidR="004C214C">
        <w:t xml:space="preserve">products </w:t>
      </w:r>
      <w:r w:rsidR="002C7F6D">
        <w:t>including</w:t>
      </w:r>
      <w:r w:rsidR="004C214C">
        <w:t xml:space="preserve"> </w:t>
      </w:r>
      <w:r>
        <w:t xml:space="preserve">an: </w:t>
      </w:r>
    </w:p>
    <w:p w14:paraId="41B1A274" w14:textId="7B8B60DD" w:rsidR="00703143" w:rsidRDefault="00703143" w:rsidP="00E6665D">
      <w:pPr>
        <w:pStyle w:val="Bulletindent"/>
      </w:pPr>
      <w:r>
        <w:t>Investment logic map</w:t>
      </w:r>
    </w:p>
    <w:p w14:paraId="56B208B7" w14:textId="2D0FF7E5" w:rsidR="00703143" w:rsidRDefault="00703143" w:rsidP="00E6665D">
      <w:pPr>
        <w:pStyle w:val="Bulletindent"/>
      </w:pPr>
      <w:r>
        <w:t>Benefit management plan</w:t>
      </w:r>
    </w:p>
    <w:p w14:paraId="070546C0" w14:textId="58A5DE89" w:rsidR="00703143" w:rsidRDefault="00703143" w:rsidP="00E6665D">
      <w:pPr>
        <w:pStyle w:val="Bulletindent"/>
      </w:pPr>
      <w:r>
        <w:t>Investment concept brief</w:t>
      </w:r>
    </w:p>
    <w:p w14:paraId="7077E74C" w14:textId="77777777" w:rsidR="00703143" w:rsidRDefault="00703143" w:rsidP="00E6665D">
      <w:pPr>
        <w:pStyle w:val="Bulletindent"/>
      </w:pPr>
      <w:r>
        <w:t>Benefits reporting spreadsheet</w:t>
      </w:r>
      <w:r w:rsidR="004C214C">
        <w:t>.</w:t>
      </w:r>
    </w:p>
    <w:p w14:paraId="42F14D9D" w14:textId="392C77C5" w:rsidR="00703143" w:rsidRDefault="00703143" w:rsidP="00BF0CF3">
      <w:pPr>
        <w:pStyle w:val="NormalIndent"/>
      </w:pPr>
      <w:r>
        <w:t xml:space="preserve">These documents </w:t>
      </w:r>
      <w:r w:rsidR="00E85788">
        <w:t>may</w:t>
      </w:r>
      <w:r>
        <w:t xml:space="preserve"> have been developed</w:t>
      </w:r>
      <w:r w:rsidR="004C214C">
        <w:t xml:space="preserve"> </w:t>
      </w:r>
      <w:r w:rsidR="1B689D97">
        <w:t>with the</w:t>
      </w:r>
      <w:r>
        <w:t xml:space="preserve"> business case and kept current through periodic ‘investment reviews’ during the investment’s implementation. At post-implementation, benefits reporting and tracking using the benefits reporting spreadsheet should have taken place. </w:t>
      </w:r>
    </w:p>
    <w:p w14:paraId="3E3B5561" w14:textId="77777777" w:rsidR="00703143" w:rsidRDefault="00703143" w:rsidP="00BF0CF3">
      <w:pPr>
        <w:pStyle w:val="NormalIndent"/>
      </w:pPr>
      <w:r>
        <w:t>The IMS applies the following key questions to information set out in the IMS products to evaluate how well the expected benefits have been delivered:</w:t>
      </w:r>
    </w:p>
    <w:p w14:paraId="05473FCF" w14:textId="77777777" w:rsidR="00703143" w:rsidRDefault="00703143" w:rsidP="0055528F">
      <w:pPr>
        <w:pStyle w:val="Numparaindent"/>
      </w:pPr>
      <w:r>
        <w:t>Did the investment satisfactorily address the ‘problem/need’ upon which it was founded?</w:t>
      </w:r>
    </w:p>
    <w:p w14:paraId="1967AC50" w14:textId="77777777" w:rsidR="00703143" w:rsidRDefault="00703143" w:rsidP="0055528F">
      <w:pPr>
        <w:pStyle w:val="Numparaindent"/>
      </w:pPr>
      <w:r>
        <w:t>To what degree did the investment deliver the expected benefits? And how valuable are the delivered benefits to the organisation?</w:t>
      </w:r>
    </w:p>
    <w:p w14:paraId="394A30CF" w14:textId="77777777" w:rsidR="00703143" w:rsidRDefault="00703143" w:rsidP="0055528F">
      <w:pPr>
        <w:pStyle w:val="Numparaindent"/>
      </w:pPr>
      <w:r>
        <w:t>Did the investment deliver other benefits or dis-benefits not recognise at the planning stage?</w:t>
      </w:r>
    </w:p>
    <w:p w14:paraId="6E3F546E" w14:textId="77777777" w:rsidR="00703143" w:rsidRDefault="00703143" w:rsidP="0055528F">
      <w:pPr>
        <w:pStyle w:val="Numparaindent"/>
      </w:pPr>
      <w:r>
        <w:t>Was the selected strategic response an effective way to address the need?</w:t>
      </w:r>
    </w:p>
    <w:p w14:paraId="0E96FAFF" w14:textId="77777777" w:rsidR="00703143" w:rsidRDefault="00703143" w:rsidP="0055528F">
      <w:pPr>
        <w:pStyle w:val="Numparaindent"/>
      </w:pPr>
      <w:r>
        <w:t>What lessons should be recorded to inform future decision making and investment design?</w:t>
      </w:r>
    </w:p>
    <w:p w14:paraId="5127C601" w14:textId="77777777" w:rsidR="00703143" w:rsidRDefault="00703143" w:rsidP="0055528F">
      <w:pPr>
        <w:pStyle w:val="Numparaindent"/>
      </w:pPr>
      <w:r>
        <w:t>How will these lessons be communicated and used?</w:t>
      </w:r>
    </w:p>
    <w:p w14:paraId="7DE3E522" w14:textId="77777777" w:rsidR="00703143" w:rsidRDefault="00703143" w:rsidP="00FB5561">
      <w:pPr>
        <w:pStyle w:val="Heading3numbered"/>
      </w:pPr>
      <w:bookmarkStart w:id="19" w:name="_Toc106369887"/>
      <w:r>
        <w:lastRenderedPageBreak/>
        <w:t>What is the outcome of this assessment?</w:t>
      </w:r>
      <w:bookmarkEnd w:id="19"/>
    </w:p>
    <w:p w14:paraId="2ADA4236" w14:textId="77777777" w:rsidR="00703143" w:rsidRDefault="00703143" w:rsidP="00BF0CF3">
      <w:pPr>
        <w:pStyle w:val="NormalIndent"/>
      </w:pPr>
      <w:r>
        <w:t>At the end of the exercise an organisation should have a clear understanding of the effectiveness of an individual investment or program. The assessment of effectiveness is based on answering the questions listed above. Learning from this assessment can then be used to form a part of a broader evaluation.</w:t>
      </w:r>
    </w:p>
    <w:p w14:paraId="122AEB02" w14:textId="0B129A2D" w:rsidR="009475E1" w:rsidRDefault="0076540B" w:rsidP="0055528F">
      <w:pPr>
        <w:pStyle w:val="NormalIndent"/>
      </w:pPr>
      <w:r>
        <w:t xml:space="preserve">Figure </w:t>
      </w:r>
      <w:r w:rsidR="00174548">
        <w:fldChar w:fldCharType="begin"/>
      </w:r>
      <w:r w:rsidR="00174548">
        <w:instrText xml:space="preserve"> SEQ Figure \* ARABIC </w:instrText>
      </w:r>
      <w:r w:rsidR="00174548">
        <w:fldChar w:fldCharType="separate"/>
      </w:r>
      <w:r w:rsidR="00302400">
        <w:rPr>
          <w:noProof/>
        </w:rPr>
        <w:t>1</w:t>
      </w:r>
      <w:r w:rsidR="00174548">
        <w:rPr>
          <w:noProof/>
        </w:rPr>
        <w:fldChar w:fldCharType="end"/>
      </w:r>
      <w:r w:rsidR="009475E1">
        <w:t>: Realising expected benefits using IMS practices and tools</w:t>
      </w:r>
    </w:p>
    <w:p w14:paraId="138679F4" w14:textId="77777777" w:rsidR="00703143" w:rsidRDefault="00703143" w:rsidP="0055528F">
      <w:pPr>
        <w:pStyle w:val="NormalIndent"/>
      </w:pPr>
      <w:r>
        <w:rPr>
          <w:noProof/>
        </w:rPr>
        <w:drawing>
          <wp:inline distT="0" distB="0" distL="0" distR="0" wp14:anchorId="7A581D09" wp14:editId="6FB2DA89">
            <wp:extent cx="4975232" cy="2981739"/>
            <wp:effectExtent l="0" t="0" r="0" b="9525"/>
            <wp:docPr id="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6">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l="2192" t="3162" r="3197" b="21375"/>
                    <a:stretch/>
                  </pic:blipFill>
                  <pic:spPr bwMode="auto">
                    <a:xfrm>
                      <a:off x="0" y="0"/>
                      <a:ext cx="4979839" cy="2984500"/>
                    </a:xfrm>
                    <a:prstGeom prst="rect">
                      <a:avLst/>
                    </a:prstGeom>
                    <a:noFill/>
                    <a:ln>
                      <a:noFill/>
                    </a:ln>
                    <a:extLst>
                      <a:ext uri="{53640926-AAD7-44D8-BBD7-CCE9431645EC}">
                        <a14:shadowObscured xmlns:a14="http://schemas.microsoft.com/office/drawing/2010/main"/>
                      </a:ext>
                    </a:extLst>
                  </pic:spPr>
                </pic:pic>
              </a:graphicData>
            </a:graphic>
          </wp:inline>
        </w:drawing>
      </w:r>
    </w:p>
    <w:p w14:paraId="29015165" w14:textId="77777777" w:rsidR="00703143" w:rsidRDefault="00703143" w:rsidP="00FB5561">
      <w:pPr>
        <w:pStyle w:val="Heading3numbered"/>
      </w:pPr>
      <w:bookmarkStart w:id="20" w:name="_Toc106369888"/>
      <w:r>
        <w:t>How do you get started?</w:t>
      </w:r>
      <w:bookmarkEnd w:id="20"/>
    </w:p>
    <w:p w14:paraId="329C5BAB" w14:textId="77777777" w:rsidR="00703143" w:rsidRDefault="00703143" w:rsidP="00BF0CF3">
      <w:pPr>
        <w:pStyle w:val="NormalIndent"/>
      </w:pPr>
      <w:r>
        <w:t>Organisations wanting to use IMS as part of their evaluation method should become familiar with the following practices on the IMS website:</w:t>
      </w:r>
    </w:p>
    <w:p w14:paraId="33759001" w14:textId="77777777" w:rsidR="00703143" w:rsidRDefault="00703143" w:rsidP="00E6665D">
      <w:pPr>
        <w:pStyle w:val="Bulletindent"/>
      </w:pPr>
      <w:r>
        <w:t>Individual investments – ‘Monitor and measure the delivery of benefits’</w:t>
      </w:r>
    </w:p>
    <w:p w14:paraId="40224AE2" w14:textId="77777777" w:rsidR="00703143" w:rsidRDefault="00703143" w:rsidP="00E6665D">
      <w:pPr>
        <w:pStyle w:val="Bulletindent"/>
      </w:pPr>
      <w:r>
        <w:t>Programs – ‘Evaluate a program of investments’</w:t>
      </w:r>
    </w:p>
    <w:p w14:paraId="7E9F95BE" w14:textId="4757D7EF" w:rsidR="00703143" w:rsidRDefault="00703143" w:rsidP="0055528F">
      <w:pPr>
        <w:pStyle w:val="NormalIndent"/>
        <w:ind w:right="-154"/>
      </w:pPr>
      <w:r>
        <w:t xml:space="preserve">Further guidance on these practices can be found at </w:t>
      </w:r>
      <w:hyperlink r:id="rId28" w:history="1">
        <w:r w:rsidR="00700717" w:rsidRPr="000F6036">
          <w:rPr>
            <w:rStyle w:val="Hyperlink"/>
          </w:rPr>
          <w:t>www.dtf.vic.gov.au/infrastructure-investment/investment-management-standard</w:t>
        </w:r>
      </w:hyperlink>
    </w:p>
    <w:p w14:paraId="4B408B77" w14:textId="77777777" w:rsidR="00703143" w:rsidRDefault="00703143" w:rsidP="00FB5561">
      <w:pPr>
        <w:pStyle w:val="Heading2numbered"/>
      </w:pPr>
      <w:bookmarkStart w:id="21" w:name="_Toc20842563"/>
      <w:bookmarkStart w:id="22" w:name="_Toc106369889"/>
      <w:r>
        <w:t>HVHR and Gateway review requirements</w:t>
      </w:r>
      <w:bookmarkEnd w:id="21"/>
      <w:bookmarkEnd w:id="22"/>
    </w:p>
    <w:p w14:paraId="06332E60" w14:textId="77777777" w:rsidR="00703143" w:rsidRPr="003C7A8A" w:rsidRDefault="009D4D35" w:rsidP="00BF0CF3">
      <w:pPr>
        <w:pStyle w:val="NormalIndent"/>
      </w:pPr>
      <w:r>
        <w:t>High Value or H</w:t>
      </w:r>
      <w:r w:rsidR="00703143" w:rsidRPr="003C7A8A">
        <w:t>igh risk (HVHR) asset investments require greater scrutiny and support by the Government. HVHR projects are subject to enhanced rigour during each of the investment development stages, Treasurer’s approval at key stages in the project lifecycle, and increased oversight to help ensure projects are delivered on time and on budget, with the agreed benefits.</w:t>
      </w:r>
    </w:p>
    <w:p w14:paraId="7486B9B1" w14:textId="48329618" w:rsidR="00703143" w:rsidRPr="003C7A8A" w:rsidRDefault="00703143" w:rsidP="00BF0CF3">
      <w:pPr>
        <w:pStyle w:val="NormalIndent"/>
      </w:pPr>
      <w:r w:rsidRPr="003C7A8A">
        <w:t>For HVHR Projects, Gateway reviews are mandatory. Gate 6 reviews typically occur 12-18 months after project completion and examine whether the benefits as defined in the business case are being delivered</w:t>
      </w:r>
      <w:r w:rsidR="004C214C">
        <w:t xml:space="preserve"> whether there are any risks for the project on the horizon.</w:t>
      </w:r>
    </w:p>
    <w:p w14:paraId="6F8EAA91" w14:textId="77777777" w:rsidR="00703143" w:rsidRPr="003C7A8A" w:rsidRDefault="00703143" w:rsidP="00BF0CF3">
      <w:pPr>
        <w:pStyle w:val="NormalIndent"/>
      </w:pPr>
      <w:r w:rsidRPr="003C7A8A">
        <w:lastRenderedPageBreak/>
        <w:t>Gateway reviews are normally confidential. How</w:t>
      </w:r>
      <w:r w:rsidR="003C7A8A">
        <w:t>ever, the Gateway confidentiality</w:t>
      </w:r>
      <w:r w:rsidRPr="003C7A8A">
        <w:t xml:space="preserve"> guideline does not apply to Gate 6 review reports, which are presented to DTF and reported to government. </w:t>
      </w:r>
    </w:p>
    <w:p w14:paraId="4F3272D6" w14:textId="77777777" w:rsidR="0048254C" w:rsidRPr="003C7A8A" w:rsidRDefault="00703143" w:rsidP="00BF0CF3">
      <w:pPr>
        <w:pStyle w:val="NormalIndent"/>
      </w:pPr>
      <w:r w:rsidRPr="003C7A8A">
        <w:t>The confidentiality guideline is intended to ensure project owners and their teams can be frank and honest with reviewers without fear of consequence. This allows gateway reviewers to receive the best information to influence the outcome of projects in delivery through their review reports. However, as the purpose of Gate 6 reviews is to evaluate the effectiveness of projects when delivered, confidentially requirements are no longer necessary.</w:t>
      </w:r>
      <w:r w:rsidR="009E44B2" w:rsidRPr="003C7A8A">
        <w:t xml:space="preserve"> </w:t>
      </w:r>
      <w:r w:rsidRPr="003C7A8A">
        <w:t xml:space="preserve">More information about the HVHR Investment Framework can be found on the </w:t>
      </w:r>
      <w:hyperlink r:id="rId29" w:history="1">
        <w:r w:rsidRPr="003C7A8A">
          <w:rPr>
            <w:rStyle w:val="Hyperlink"/>
          </w:rPr>
          <w:t>DTF website</w:t>
        </w:r>
      </w:hyperlink>
      <w:r w:rsidRPr="003C7A8A">
        <w:t>.</w:t>
      </w:r>
    </w:p>
    <w:p w14:paraId="5D6C66D0" w14:textId="3BA2F1AC" w:rsidR="009475E1" w:rsidRDefault="0076540B" w:rsidP="00474567">
      <w:pPr>
        <w:pStyle w:val="Caption"/>
        <w:ind w:left="792"/>
      </w:pPr>
      <w:r w:rsidRPr="003C7A8A">
        <w:t xml:space="preserve">Figure </w:t>
      </w:r>
      <w:r w:rsidR="00174548">
        <w:fldChar w:fldCharType="begin"/>
      </w:r>
      <w:r w:rsidR="00174548">
        <w:instrText xml:space="preserve"> SEQ Figure \* ARABIC </w:instrText>
      </w:r>
      <w:r w:rsidR="00174548">
        <w:fldChar w:fldCharType="separate"/>
      </w:r>
      <w:r w:rsidR="00302400">
        <w:rPr>
          <w:noProof/>
        </w:rPr>
        <w:t>2</w:t>
      </w:r>
      <w:r w:rsidR="00174548">
        <w:rPr>
          <w:noProof/>
        </w:rPr>
        <w:fldChar w:fldCharType="end"/>
      </w:r>
      <w:r w:rsidR="009475E1" w:rsidRPr="003C7A8A">
        <w:t xml:space="preserve">: </w:t>
      </w:r>
      <w:r w:rsidR="009475E1" w:rsidRPr="00D7038F">
        <w:t>Responsibilities</w:t>
      </w:r>
      <w:r w:rsidR="009475E1" w:rsidRPr="003C7A8A">
        <w:t xml:space="preserve"> under HVHR framework</w:t>
      </w:r>
      <w:r w:rsidR="009A631E">
        <w:t xml:space="preserve"> at Gate 6</w:t>
      </w:r>
      <w:r w:rsidR="009475E1" w:rsidRPr="003C7A8A">
        <w:t xml:space="preserve"> </w:t>
      </w:r>
    </w:p>
    <w:p w14:paraId="0180E2B8" w14:textId="2D4CCEAB" w:rsidR="00C857F9" w:rsidRDefault="009A631E" w:rsidP="00474567">
      <w:pPr>
        <w:pStyle w:val="NormalIndent"/>
      </w:pPr>
      <w:r w:rsidRPr="009A631E">
        <w:rPr>
          <w:noProof/>
        </w:rPr>
        <w:drawing>
          <wp:inline distT="0" distB="0" distL="0" distR="0" wp14:anchorId="76A14FF5" wp14:editId="2585620A">
            <wp:extent cx="4658375" cy="962159"/>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8375" cy="962159"/>
                    </a:xfrm>
                    <a:prstGeom prst="rect">
                      <a:avLst/>
                    </a:prstGeom>
                  </pic:spPr>
                </pic:pic>
              </a:graphicData>
            </a:graphic>
          </wp:inline>
        </w:drawing>
      </w:r>
    </w:p>
    <w:p w14:paraId="48865E25" w14:textId="77777777" w:rsidR="00703143" w:rsidRDefault="00703143" w:rsidP="00FB5561">
      <w:pPr>
        <w:pStyle w:val="Heading2numbered"/>
      </w:pPr>
      <w:bookmarkStart w:id="23" w:name="_Toc20842564"/>
      <w:bookmarkStart w:id="24" w:name="_Toc106369890"/>
      <w:r>
        <w:t>ICT project requirements</w:t>
      </w:r>
      <w:bookmarkEnd w:id="23"/>
      <w:bookmarkEnd w:id="24"/>
    </w:p>
    <w:p w14:paraId="65D69F36" w14:textId="29E87F02" w:rsidR="00703143" w:rsidRPr="003C7A8A" w:rsidRDefault="003C7A8A" w:rsidP="00BF0CF3">
      <w:pPr>
        <w:pStyle w:val="NormalIndent"/>
      </w:pPr>
      <w:r>
        <w:t xml:space="preserve">For ICT projects, DTF expects a staged approach to project delivery as outlined in the ICT technical guideline. </w:t>
      </w:r>
      <w:r w:rsidR="00703143" w:rsidRPr="003C7A8A">
        <w:t>Under a staged approach, DTF expects that the investment business plan will be revisited and updated at the end of each stage, including during the delivery of the project. This updated business case will form the basis for consideration and approval to proceed to the next stage. Therefore, when it comes monitoring the benefits realised</w:t>
      </w:r>
      <w:r w:rsidR="00BB53BF">
        <w:t xml:space="preserve">, </w:t>
      </w:r>
      <w:r>
        <w:t xml:space="preserve">these should </w:t>
      </w:r>
      <w:r w:rsidR="00703143" w:rsidRPr="003C7A8A">
        <w:t xml:space="preserve">be drawn from the most recent investment business plan. </w:t>
      </w:r>
    </w:p>
    <w:p w14:paraId="75A6C3E3" w14:textId="77777777" w:rsidR="00703143" w:rsidRPr="003C7A8A" w:rsidRDefault="00703143" w:rsidP="00FB5561">
      <w:pPr>
        <w:pStyle w:val="Heading2numbered"/>
      </w:pPr>
      <w:bookmarkStart w:id="25" w:name="_Toc20842565"/>
      <w:bookmarkStart w:id="26" w:name="_Toc106369891"/>
      <w:r w:rsidRPr="003C7A8A">
        <w:t>Dealing with investment uncertainty</w:t>
      </w:r>
      <w:bookmarkEnd w:id="25"/>
      <w:bookmarkEnd w:id="26"/>
    </w:p>
    <w:p w14:paraId="19B5E38A" w14:textId="77777777" w:rsidR="00703143" w:rsidRPr="009D4D35" w:rsidRDefault="00703143" w:rsidP="00BF0CF3">
      <w:pPr>
        <w:pStyle w:val="NormalIndent"/>
      </w:pPr>
      <w:r w:rsidRPr="009D4D35">
        <w:t>Many of government’s investments are vulnerable to uncertainty: external factors that are beyond the investor’s control, and that can impact the delivery of our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w:t>
      </w:r>
      <w:r w:rsidR="009475E1" w:rsidRPr="009D4D35">
        <w:t xml:space="preserve"> for money or enhanced benefits.</w:t>
      </w:r>
    </w:p>
    <w:p w14:paraId="71E6D336" w14:textId="4F438986" w:rsidR="00703143" w:rsidRPr="009D4D35" w:rsidRDefault="00703143" w:rsidP="00BF0CF3">
      <w:pPr>
        <w:pStyle w:val="NormalIndent"/>
      </w:pPr>
      <w:r w:rsidRPr="009D4D35">
        <w:t xml:space="preserve">If these uncertainties have been realised on an investment, they may have challenged or invalidated our business case assumptions and impacted our investment proposal’s feasibility. An </w:t>
      </w:r>
      <w:r w:rsidR="009A631E">
        <w:t>organisation</w:t>
      </w:r>
      <w:r w:rsidRPr="009D4D35">
        <w:t xml:space="preserve"> may have embedded flexibility into an investment strategy to provide Government with the ability to adapt and respond advantageously to changing conditions. If Government has exercised this optionality during investment implementation, it may have impacted project parameters, such as scope, budget and schedule. It may have impacted how the investment was implemented, including procurement methodology and contractual requirements. It may have also fundamentally altered the investment trajectory, leading to altered investment outcomes and benefits. </w:t>
      </w:r>
    </w:p>
    <w:p w14:paraId="3F41B3A8" w14:textId="77777777" w:rsidR="00703143" w:rsidRPr="009D4D35" w:rsidRDefault="00703143" w:rsidP="00BF0CF3">
      <w:pPr>
        <w:pStyle w:val="NormalIndent"/>
      </w:pPr>
      <w:r>
        <w:lastRenderedPageBreak/>
        <w:t xml:space="preserve">A large focus of the Realise stage is measuring the extent to which the investment was successfully delivered on time and on </w:t>
      </w:r>
      <w:bookmarkStart w:id="27" w:name="_Int_NHuGWqwo"/>
      <w:proofErr w:type="gramStart"/>
      <w:r>
        <w:t>budget, and</w:t>
      </w:r>
      <w:bookmarkEnd w:id="27"/>
      <w:proofErr w:type="gramEnd"/>
      <w:r>
        <w:t xml:space="preserve"> achieved the desired benefits. If any optionality has been exercised during implementation, the resulting service and asset outcomes may be quite different to that initially envisaged. This could make it difficult to measure and assess project success against the original investment objectives. </w:t>
      </w:r>
    </w:p>
    <w:p w14:paraId="56960361" w14:textId="79FB81AD" w:rsidR="00703143" w:rsidRPr="009D4D35" w:rsidRDefault="22BD0260" w:rsidP="00BF0CF3">
      <w:pPr>
        <w:pStyle w:val="NormalIndent"/>
      </w:pPr>
      <w:r>
        <w:t>Firstly,</w:t>
      </w:r>
      <w:r w:rsidR="009A631E">
        <w:t xml:space="preserve"> there is a need </w:t>
      </w:r>
      <w:r w:rsidR="00703143">
        <w:t>to clearly understand what benefits you are measuring. Consider:</w:t>
      </w:r>
    </w:p>
    <w:p w14:paraId="540C87CA" w14:textId="77777777" w:rsidR="00703143" w:rsidRPr="009D4D35" w:rsidRDefault="00703143" w:rsidP="00E6665D">
      <w:pPr>
        <w:pStyle w:val="Bulletindent"/>
      </w:pPr>
      <w:r w:rsidRPr="009D4D35">
        <w:t xml:space="preserve">Whether the </w:t>
      </w:r>
      <w:r w:rsidR="00604EBC" w:rsidRPr="009D4D35">
        <w:t>market conditions assumed in the business</w:t>
      </w:r>
      <w:r w:rsidRPr="009D4D35">
        <w:t xml:space="preserve"> case remain</w:t>
      </w:r>
      <w:r w:rsidR="00604EBC" w:rsidRPr="009D4D35">
        <w:t>ed reasonable</w:t>
      </w:r>
      <w:r w:rsidRPr="009D4D35">
        <w:t xml:space="preserve"> and valid</w:t>
      </w:r>
      <w:r w:rsidR="00604EBC" w:rsidRPr="009D4D35">
        <w:t>, leading Government to pursue the outcomes originally intended</w:t>
      </w:r>
      <w:r w:rsidRPr="009D4D35">
        <w:t xml:space="preserve">? </w:t>
      </w:r>
    </w:p>
    <w:p w14:paraId="7FC22B44" w14:textId="77777777" w:rsidR="00703143" w:rsidRPr="00474567" w:rsidRDefault="009475E1" w:rsidP="00474567">
      <w:pPr>
        <w:pStyle w:val="NormalIndent"/>
        <w:rPr>
          <w:b/>
        </w:rPr>
      </w:pPr>
      <w:r w:rsidRPr="00474567">
        <w:rPr>
          <w:b/>
        </w:rPr>
        <w:t>or</w:t>
      </w:r>
    </w:p>
    <w:p w14:paraId="5702DC91" w14:textId="40AAC422" w:rsidR="00703143" w:rsidRPr="009D4D35" w:rsidRDefault="00703143" w:rsidP="00E6665D">
      <w:pPr>
        <w:pStyle w:val="Bulletindent"/>
      </w:pPr>
      <w:r>
        <w:t xml:space="preserve">Has an event </w:t>
      </w:r>
      <w:r w:rsidR="126BEA87">
        <w:t>occurred,</w:t>
      </w:r>
      <w:r>
        <w:t xml:space="preserve"> or circumstances arisen that have fundamentally altered the investment parameters</w:t>
      </w:r>
      <w:r w:rsidR="00604EBC">
        <w:t xml:space="preserve"> and pathway</w:t>
      </w:r>
      <w:r>
        <w:t>, and has this change</w:t>
      </w:r>
      <w:r w:rsidR="00684DA6">
        <w:t xml:space="preserve"> led you to consider </w:t>
      </w:r>
      <w:r w:rsidR="00604EBC">
        <w:t xml:space="preserve">a </w:t>
      </w:r>
      <w:r w:rsidR="00684DA6">
        <w:t>real options</w:t>
      </w:r>
      <w:r w:rsidR="00604EBC">
        <w:t xml:space="preserve"> approach? Has this</w:t>
      </w:r>
      <w:r>
        <w:t xml:space="preserve"> fundamentally altered the services and benefits you are trying to deliver?</w:t>
      </w:r>
    </w:p>
    <w:p w14:paraId="23D49319" w14:textId="77777777" w:rsidR="00703143" w:rsidRPr="009D4D35" w:rsidRDefault="00703143" w:rsidP="00474567">
      <w:pPr>
        <w:pStyle w:val="NormalIndent"/>
        <w:rPr>
          <w:b/>
        </w:rPr>
      </w:pPr>
      <w:r w:rsidRPr="009D4D35">
        <w:rPr>
          <w:b/>
        </w:rPr>
        <w:t xml:space="preserve">If the parameters have significantly changed, you will need to define an updated set of desired benefits. Consider: </w:t>
      </w:r>
    </w:p>
    <w:p w14:paraId="2D1BF98E" w14:textId="77777777" w:rsidR="00703143" w:rsidRPr="009D4D35" w:rsidRDefault="00703143" w:rsidP="00E6665D">
      <w:pPr>
        <w:pStyle w:val="Bulletindent"/>
      </w:pPr>
      <w:r w:rsidRPr="009D4D35">
        <w:t>Has the project team updated the ILM and business case during implementation to reflect the altered objectives and any changes to the desired benefits?</w:t>
      </w:r>
    </w:p>
    <w:p w14:paraId="25417D67" w14:textId="77777777" w:rsidR="00703143" w:rsidRPr="009D4D35" w:rsidRDefault="00703143" w:rsidP="00E6665D">
      <w:pPr>
        <w:pStyle w:val="Bulletindent"/>
      </w:pPr>
      <w:r w:rsidRPr="009D4D35">
        <w:t>If not, is there any other documentation that addresses your updated requirements, such as the procurement and contract documentation or project plan?</w:t>
      </w:r>
    </w:p>
    <w:p w14:paraId="5C749077" w14:textId="77777777" w:rsidR="00703143" w:rsidRPr="009D4D35" w:rsidRDefault="00703143" w:rsidP="00E6665D">
      <w:pPr>
        <w:pStyle w:val="Bulletindent"/>
      </w:pPr>
      <w:r w:rsidRPr="009D4D35">
        <w:t xml:space="preserve">If not, you will need to define your updated requirements. You will need to outline why the benefits have changed from the original business case, supported by evidence addressing how an event or changed demand and supply conditions has impacted the investment parameters. </w:t>
      </w:r>
    </w:p>
    <w:p w14:paraId="7ED6F9F9" w14:textId="77777777" w:rsidR="00703143" w:rsidRPr="009D4D35" w:rsidRDefault="00703143" w:rsidP="00BF0CF3">
      <w:pPr>
        <w:pStyle w:val="NormalIndent"/>
      </w:pPr>
      <w:r w:rsidRPr="009D4D35">
        <w:t>You may need to develop measures and KPIs that respond to the strategic intent (i.e. general objectives) of the investment.</w:t>
      </w:r>
    </w:p>
    <w:p w14:paraId="1840B002" w14:textId="77777777" w:rsidR="00703143" w:rsidRPr="009D4D35" w:rsidRDefault="00703143" w:rsidP="00BF0CF3">
      <w:pPr>
        <w:pStyle w:val="NormalIndent"/>
      </w:pPr>
      <w:r w:rsidRPr="009D4D35">
        <w:t>When evaluating how well your project tracked against schedule and budget you may need to consider:</w:t>
      </w:r>
    </w:p>
    <w:p w14:paraId="04ACFB98" w14:textId="77777777" w:rsidR="00703143" w:rsidRPr="009D4D35" w:rsidRDefault="00703143" w:rsidP="00E6665D">
      <w:pPr>
        <w:pStyle w:val="Bulletindent"/>
      </w:pPr>
      <w:r w:rsidRPr="009D4D35">
        <w:t xml:space="preserve">Was the </w:t>
      </w:r>
      <w:r w:rsidR="00604EBC" w:rsidRPr="009D4D35">
        <w:t xml:space="preserve">project schedule impacted by a major </w:t>
      </w:r>
      <w:r w:rsidRPr="009D4D35">
        <w:t>event or changed conditions?</w:t>
      </w:r>
    </w:p>
    <w:p w14:paraId="7B3CB8E7" w14:textId="77777777" w:rsidR="00703143" w:rsidRPr="009D4D35" w:rsidRDefault="00703143" w:rsidP="00474567">
      <w:pPr>
        <w:pStyle w:val="Bulletindent2"/>
      </w:pPr>
      <w:r w:rsidRPr="009D4D35">
        <w:t>Did you have to deliver additional / altered scope?</w:t>
      </w:r>
    </w:p>
    <w:p w14:paraId="638E6915" w14:textId="77777777" w:rsidR="00703143" w:rsidRPr="009D4D35" w:rsidRDefault="00703143" w:rsidP="00474567">
      <w:pPr>
        <w:pStyle w:val="Bulletindent2"/>
      </w:pPr>
      <w:r w:rsidRPr="009D4D35">
        <w:t>Did you have to time a project to align with interdependencies or factor in market conditions? Did this cause delays or project acceleration?</w:t>
      </w:r>
    </w:p>
    <w:p w14:paraId="69622B82" w14:textId="77777777" w:rsidR="00703143" w:rsidRPr="009D4D35" w:rsidRDefault="00703143" w:rsidP="00E6665D">
      <w:pPr>
        <w:pStyle w:val="Bulletindent"/>
      </w:pPr>
      <w:r w:rsidRPr="009D4D35">
        <w:t>If a real option(s) was included in the procurement documentation, how did suppliers respond?</w:t>
      </w:r>
    </w:p>
    <w:p w14:paraId="762C151B" w14:textId="77777777" w:rsidR="00703143" w:rsidRPr="009D4D35" w:rsidRDefault="00604EBC" w:rsidP="00474567">
      <w:pPr>
        <w:pStyle w:val="Bulletindent2"/>
      </w:pPr>
      <w:r w:rsidRPr="009D4D35">
        <w:t>Was there an impact on pricing</w:t>
      </w:r>
      <w:r w:rsidR="00703143" w:rsidRPr="009D4D35">
        <w:t>?</w:t>
      </w:r>
    </w:p>
    <w:p w14:paraId="1432A8D1" w14:textId="77777777" w:rsidR="00604EBC" w:rsidRPr="009D4D35" w:rsidRDefault="00604EBC" w:rsidP="00474567">
      <w:pPr>
        <w:pStyle w:val="Bulletindent2"/>
      </w:pPr>
      <w:r w:rsidRPr="009D4D35">
        <w:t>Did it change the bid profile?</w:t>
      </w:r>
    </w:p>
    <w:p w14:paraId="76832513" w14:textId="77777777" w:rsidR="00604EBC" w:rsidRPr="009D4D35" w:rsidRDefault="00604EBC" w:rsidP="00474567">
      <w:pPr>
        <w:pStyle w:val="Bulletindent2"/>
      </w:pPr>
      <w:r w:rsidRPr="009D4D35">
        <w:t>Did the tender response correspond with the business case analysis?</w:t>
      </w:r>
    </w:p>
    <w:p w14:paraId="2032513A" w14:textId="77777777" w:rsidR="00703143" w:rsidRPr="009D4D35" w:rsidRDefault="00703143" w:rsidP="00E6665D">
      <w:pPr>
        <w:pStyle w:val="Bulletindent"/>
      </w:pPr>
      <w:r w:rsidRPr="009D4D35">
        <w:t xml:space="preserve">Was the project budget impacted by an event or changed conditions (either anticipated or not)? </w:t>
      </w:r>
    </w:p>
    <w:p w14:paraId="4562D358" w14:textId="77777777" w:rsidR="00703143" w:rsidRPr="009D4D35" w:rsidRDefault="00703143" w:rsidP="00474567">
      <w:pPr>
        <w:pStyle w:val="Bulletindent2"/>
      </w:pPr>
      <w:r w:rsidRPr="009D4D35">
        <w:t>If the project was stopped, were additional (beyond the project budget) costs avoided?</w:t>
      </w:r>
    </w:p>
    <w:p w14:paraId="7B52B66D" w14:textId="77777777" w:rsidR="00703143" w:rsidRPr="009D4D35" w:rsidRDefault="00703143" w:rsidP="00474567">
      <w:pPr>
        <w:pStyle w:val="Bulletindent2"/>
      </w:pPr>
      <w:r w:rsidRPr="009D4D35">
        <w:t xml:space="preserve">If the project was amended or expanded, what was the relative benefit? </w:t>
      </w:r>
    </w:p>
    <w:p w14:paraId="2F2D5D2C" w14:textId="62D3D3A5" w:rsidR="00703143" w:rsidRPr="009D4D35" w:rsidRDefault="00703143" w:rsidP="00E6665D">
      <w:pPr>
        <w:pStyle w:val="NormalIndent"/>
      </w:pPr>
      <w:r>
        <w:lastRenderedPageBreak/>
        <w:t>Throughout its operational life, an asset may need to be adapted to continue to meet evolving demand and service delivery requirements</w:t>
      </w:r>
      <w:r w:rsidR="6F0DEB4B">
        <w:t xml:space="preserve">. </w:t>
      </w:r>
      <w:r>
        <w:t xml:space="preserve"> An additional focus of this step is ensuring any optionality available to the service delivery agency during the operational phase of an asset are monitored and exercised when appropriate. Exercising in-project real options needs to be supported by:</w:t>
      </w:r>
    </w:p>
    <w:p w14:paraId="7A5C3846" w14:textId="77777777" w:rsidR="00703143" w:rsidRPr="003177DF" w:rsidRDefault="00703143" w:rsidP="003177DF">
      <w:pPr>
        <w:pStyle w:val="Numparaindent"/>
        <w:rPr>
          <w:b/>
        </w:rPr>
      </w:pPr>
      <w:r w:rsidRPr="003177DF">
        <w:rPr>
          <w:b/>
        </w:rPr>
        <w:t>Contract mechanisms</w:t>
      </w:r>
    </w:p>
    <w:p w14:paraId="3EE7C6B9" w14:textId="77777777" w:rsidR="00703143" w:rsidRPr="009D4D35" w:rsidRDefault="00703143" w:rsidP="003177DF">
      <w:pPr>
        <w:pStyle w:val="NormalIndent"/>
        <w:ind w:left="1296"/>
      </w:pPr>
      <w:r w:rsidRPr="009D4D35">
        <w:t>Service contracts should clearly indicate the conditions and trigger points which might lead to Government exercising an option, who can exercise the option, and the resulting outcomes and impacts on all parties.</w:t>
      </w:r>
    </w:p>
    <w:p w14:paraId="5CBF7342" w14:textId="77777777" w:rsidR="00703143" w:rsidRPr="009D4D35" w:rsidRDefault="00703143" w:rsidP="003177DF">
      <w:pPr>
        <w:pStyle w:val="Numparaindent"/>
        <w:rPr>
          <w:b/>
        </w:rPr>
      </w:pPr>
      <w:r w:rsidRPr="009D4D35">
        <w:rPr>
          <w:b/>
        </w:rPr>
        <w:t xml:space="preserve">Monitoring and reporting </w:t>
      </w:r>
    </w:p>
    <w:p w14:paraId="37B592D4" w14:textId="77777777" w:rsidR="00703143" w:rsidRPr="009D4D35" w:rsidRDefault="00703143" w:rsidP="003177DF">
      <w:pPr>
        <w:pStyle w:val="NormalIndent"/>
        <w:ind w:left="1296"/>
      </w:pPr>
      <w:r w:rsidRPr="009D4D35">
        <w:t xml:space="preserve">Agencies will need to identify if and when it is appropriate to exercise an option. This decision point should be informed by regular monitoring of demand and supply conditions, asset performance indicators and benefits evaluation. </w:t>
      </w:r>
    </w:p>
    <w:p w14:paraId="4BCE9F6A" w14:textId="737A0552" w:rsidR="00703143" w:rsidRPr="009D4D35" w:rsidRDefault="00703143" w:rsidP="003177DF">
      <w:pPr>
        <w:pStyle w:val="NormalIndent"/>
        <w:ind w:left="1296"/>
      </w:pPr>
      <w:r w:rsidRPr="009D4D35">
        <w:t>Further information on managing investment uncertainty is available in Investing under uncertainty ILG technical supplement</w:t>
      </w:r>
      <w:r w:rsidR="009475E1" w:rsidRPr="009D4D35">
        <w:rPr>
          <w:rStyle w:val="FootnoteReference"/>
        </w:rPr>
        <w:footnoteReference w:id="1"/>
      </w:r>
      <w:r w:rsidR="009475E1" w:rsidRPr="009D4D35">
        <w:t>.</w:t>
      </w:r>
    </w:p>
    <w:p w14:paraId="50C67B86" w14:textId="77777777" w:rsidR="00703143" w:rsidRPr="009D4D35" w:rsidRDefault="00703143" w:rsidP="00FB5561">
      <w:pPr>
        <w:pStyle w:val="Heading2numbered"/>
      </w:pPr>
      <w:bookmarkStart w:id="28" w:name="_Toc20842566"/>
      <w:bookmarkStart w:id="29" w:name="_Toc106369892"/>
      <w:r w:rsidRPr="009D4D35">
        <w:t>Value Creation and Capture Framework</w:t>
      </w:r>
      <w:bookmarkEnd w:id="28"/>
      <w:bookmarkEnd w:id="29"/>
    </w:p>
    <w:p w14:paraId="697DB199" w14:textId="77777777" w:rsidR="00703143" w:rsidRPr="009D4D35" w:rsidRDefault="006E1925" w:rsidP="00E6665D">
      <w:pPr>
        <w:pStyle w:val="NormalIndent"/>
      </w:pPr>
      <w:r w:rsidRPr="009D4D35">
        <w:t>The</w:t>
      </w:r>
      <w:r w:rsidR="00703143" w:rsidRPr="009D4D35">
        <w:t xml:space="preserve"> Value Creation and Capture Framework (VCCF</w:t>
      </w:r>
      <w:r w:rsidRPr="009D4D35">
        <w:t>)</w:t>
      </w:r>
      <w:r w:rsidR="00703143" w:rsidRPr="009D4D35">
        <w:t xml:space="preserve"> requires agencies to consider value creation and capture opportunities for any relevant asset investments proposals submitted for budget funding.</w:t>
      </w:r>
    </w:p>
    <w:p w14:paraId="16132655" w14:textId="77777777" w:rsidR="00703143" w:rsidRPr="009D4D35" w:rsidRDefault="00703143" w:rsidP="00E6665D">
      <w:pPr>
        <w:pStyle w:val="Bulletindent"/>
      </w:pPr>
      <w:r w:rsidRPr="009D4D35">
        <w:rPr>
          <w:b/>
        </w:rPr>
        <w:t>Value creation</w:t>
      </w:r>
      <w:r w:rsidRPr="009D4D35">
        <w:t xml:space="preserve"> 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14:paraId="77B245FF" w14:textId="77777777" w:rsidR="00703143" w:rsidRPr="009D4D35" w:rsidRDefault="00703143" w:rsidP="00E6665D">
      <w:pPr>
        <w:pStyle w:val="Bulletindent"/>
      </w:pPr>
      <w:r w:rsidRPr="009D4D35">
        <w:rPr>
          <w:b/>
        </w:rPr>
        <w:t xml:space="preserve">Value capture </w:t>
      </w:r>
      <w:r w:rsidRPr="009D4D35">
        <w:t xml:space="preserve">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14:paraId="0D342D8B" w14:textId="77777777" w:rsidR="00703143" w:rsidRPr="009D4D35" w:rsidRDefault="00703143" w:rsidP="00E6665D">
      <w:pPr>
        <w:pStyle w:val="NormalIndent"/>
      </w:pPr>
      <w:r w:rsidRPr="009D4D35">
        <w:t>Investments required to comply with the VCCF include:</w:t>
      </w:r>
    </w:p>
    <w:p w14:paraId="25C3E22C" w14:textId="0BC6FB47" w:rsidR="00703143" w:rsidRPr="009D4D35" w:rsidRDefault="009475E1" w:rsidP="00E6665D">
      <w:pPr>
        <w:pStyle w:val="Bulletindent"/>
      </w:pPr>
      <w:r w:rsidRPr="009D4D35">
        <w:t xml:space="preserve">precinct </w:t>
      </w:r>
      <w:r w:rsidR="00703143" w:rsidRPr="009D4D35">
        <w:t>projects</w:t>
      </w:r>
    </w:p>
    <w:p w14:paraId="66C8800F" w14:textId="6BA2824C" w:rsidR="00703143" w:rsidRPr="009D4D35" w:rsidRDefault="009475E1" w:rsidP="00E6665D">
      <w:pPr>
        <w:pStyle w:val="Bulletindent"/>
      </w:pPr>
      <w:r w:rsidRPr="009D4D35">
        <w:t xml:space="preserve">development </w:t>
      </w:r>
      <w:r w:rsidR="00703143" w:rsidRPr="009D4D35">
        <w:t>of public land</w:t>
      </w:r>
    </w:p>
    <w:p w14:paraId="34E5A3A1" w14:textId="546D7D97" w:rsidR="00703143" w:rsidRPr="009D4D35" w:rsidRDefault="009475E1" w:rsidP="00E6665D">
      <w:pPr>
        <w:pStyle w:val="Bulletindent"/>
      </w:pPr>
      <w:r w:rsidRPr="009D4D35">
        <w:t xml:space="preserve">high </w:t>
      </w:r>
      <w:r w:rsidR="00703143" w:rsidRPr="009D4D35">
        <w:t>value capital investments (TEI over $100 million)</w:t>
      </w:r>
    </w:p>
    <w:p w14:paraId="68C32BB5" w14:textId="77777777" w:rsidR="00703143" w:rsidRPr="009D4D35" w:rsidRDefault="009475E1" w:rsidP="00E6665D">
      <w:pPr>
        <w:pStyle w:val="Bulletindent"/>
      </w:pPr>
      <w:r w:rsidRPr="009D4D35">
        <w:t xml:space="preserve">any </w:t>
      </w:r>
      <w:r w:rsidR="00703143" w:rsidRPr="009D4D35">
        <w:t xml:space="preserve">other capital investment considered by Government as having potential significant value creation and/or capture opportunity. </w:t>
      </w:r>
    </w:p>
    <w:p w14:paraId="0167530A" w14:textId="77777777" w:rsidR="006E1925" w:rsidRPr="009D4D35" w:rsidRDefault="006E1925" w:rsidP="00E6665D">
      <w:pPr>
        <w:pStyle w:val="Heading3"/>
        <w:ind w:left="792"/>
      </w:pPr>
      <w:r w:rsidRPr="009D4D35">
        <w:lastRenderedPageBreak/>
        <w:t>REALISATION PROCESS</w:t>
      </w:r>
    </w:p>
    <w:p w14:paraId="73E94799" w14:textId="77777777" w:rsidR="005519F5" w:rsidRPr="009D4D35" w:rsidRDefault="006E1925" w:rsidP="00E6665D">
      <w:pPr>
        <w:pStyle w:val="Heading4"/>
        <w:ind w:left="792"/>
      </w:pPr>
      <w:r w:rsidRPr="009D4D35">
        <w:t>Evaluation</w:t>
      </w:r>
    </w:p>
    <w:p w14:paraId="576CB5CA" w14:textId="77777777" w:rsidR="005519F5" w:rsidRPr="009D4D35" w:rsidRDefault="005519F5" w:rsidP="00E6665D">
      <w:pPr>
        <w:pStyle w:val="NormalIndent"/>
      </w:pPr>
      <w:r w:rsidRPr="009D4D35">
        <w:t>The post-implementatio</w:t>
      </w:r>
      <w:r w:rsidR="00926B29" w:rsidRPr="009D4D35">
        <w:t>n review of an investment may</w:t>
      </w:r>
      <w:r w:rsidRPr="009D4D35">
        <w:t xml:space="preserve"> include (where relevant):</w:t>
      </w:r>
    </w:p>
    <w:p w14:paraId="0086D97C" w14:textId="38EB40AE" w:rsidR="005519F5" w:rsidRPr="009D4D35" w:rsidRDefault="005519F5" w:rsidP="00E6665D">
      <w:pPr>
        <w:pStyle w:val="Bulletindent"/>
      </w:pPr>
      <w:r w:rsidRPr="009D4D35">
        <w:t>assessing the extent to which the intended VCC objectives for an investment were achieved</w:t>
      </w:r>
    </w:p>
    <w:p w14:paraId="50520804" w14:textId="341D1C7E" w:rsidR="005519F5" w:rsidRPr="009D4D35" w:rsidRDefault="005519F5" w:rsidP="00E6665D">
      <w:pPr>
        <w:pStyle w:val="Bulletindent"/>
      </w:pPr>
      <w:r w:rsidRPr="009D4D35">
        <w:t>measuring the additional benefits accrued (either to Government or to other beneficiaries) as a result of implementing the VCC opportunities (these should be over and above the intended investment benefits and should be directly attributable to the VCC opportunity or mechanism)</w:t>
      </w:r>
    </w:p>
    <w:p w14:paraId="760A7477" w14:textId="77777777" w:rsidR="005519F5" w:rsidRPr="009D4D35" w:rsidRDefault="005519F5" w:rsidP="00E6665D">
      <w:pPr>
        <w:pStyle w:val="Bulletindent"/>
      </w:pPr>
      <w:r w:rsidRPr="009D4D35">
        <w:t xml:space="preserve">measuring the value captured (either by State, Federal or local government or other party) as a direct result of implementing the investment. </w:t>
      </w:r>
    </w:p>
    <w:p w14:paraId="0A22FDEF" w14:textId="77777777" w:rsidR="005519F5" w:rsidRPr="009D4D35" w:rsidRDefault="005519F5" w:rsidP="00E6665D">
      <w:pPr>
        <w:pStyle w:val="NormalIndent"/>
      </w:pPr>
      <w:r w:rsidRPr="009D4D35">
        <w:t>VCC elements should be considered as part of the Gate 6 Gateway Review for relevant projects. A copy of any evaluation material relating to VCC elements should be provided to DPC to ensure the continued improvement of activities under the VCCF.</w:t>
      </w:r>
    </w:p>
    <w:p w14:paraId="7B74614F" w14:textId="77777777" w:rsidR="006E1925" w:rsidRPr="00E6665D" w:rsidRDefault="006E1925" w:rsidP="00E6665D">
      <w:pPr>
        <w:pStyle w:val="Heading4"/>
        <w:ind w:left="792"/>
      </w:pPr>
      <w:r w:rsidRPr="00E6665D">
        <w:t>Ongoing</w:t>
      </w:r>
    </w:p>
    <w:p w14:paraId="3AC60956" w14:textId="2B2B19A5" w:rsidR="006E1925" w:rsidRPr="009D4D35" w:rsidRDefault="006E1925" w:rsidP="00E6665D">
      <w:pPr>
        <w:pStyle w:val="NormalIndent"/>
      </w:pPr>
      <w:r>
        <w:t xml:space="preserve">In many cases an infrastructure or land development project will unlock the potential for value creation and value capture opportunities which will be realised after the project has been delivered. In some </w:t>
      </w:r>
      <w:r w:rsidR="7A531BBE">
        <w:t>cases,</w:t>
      </w:r>
      <w:r>
        <w:t xml:space="preserve"> value capture mechanisms might apply across multiple projects, such as infrastructure contribution plans.</w:t>
      </w:r>
    </w:p>
    <w:p w14:paraId="5A6108F9" w14:textId="77777777" w:rsidR="006E1925" w:rsidRPr="009D4D35" w:rsidRDefault="006E1925" w:rsidP="00E6665D">
      <w:pPr>
        <w:pStyle w:val="NormalIndent"/>
      </w:pPr>
      <w:r w:rsidRPr="009D4D35">
        <w:t>For these reasons it is important for Government to have an ongoing role to pursue and implement value creation and capture outside of individual projects and beyond the delivery life of the project. The project sponsor will also be responsible for identifying how outstanding value creation and capture opportunities developed in the business case and VCC Plan will be pursued after delivery of the project, including any additional opportunities that may arise from time to time.</w:t>
      </w:r>
    </w:p>
    <w:p w14:paraId="57A22567" w14:textId="77777777" w:rsidR="009475E1" w:rsidRPr="009D4D35" w:rsidRDefault="009475E1" w:rsidP="00E6665D">
      <w:pPr>
        <w:pStyle w:val="NormalIndent"/>
      </w:pPr>
      <w:r w:rsidRPr="009D4D35">
        <w:t xml:space="preserve">Further information </w:t>
      </w:r>
      <w:r w:rsidR="00703143" w:rsidRPr="009D4D35">
        <w:t xml:space="preserve">on the VCCF is available on the Department of Premier and Cabinet’s website: </w:t>
      </w:r>
      <w:hyperlink r:id="rId31" w:history="1">
        <w:r w:rsidRPr="009D4D35">
          <w:rPr>
            <w:rStyle w:val="Hyperlink"/>
          </w:rPr>
          <w:t>http://www.dpc.vic.gov.au/index.php/news-publications/value-creation-and-capture-framework</w:t>
        </w:r>
      </w:hyperlink>
    </w:p>
    <w:p w14:paraId="0281BE4F" w14:textId="77777777" w:rsidR="00703143" w:rsidRPr="009D4D35" w:rsidRDefault="00703143" w:rsidP="00FB5561">
      <w:pPr>
        <w:pStyle w:val="Heading2numbered"/>
      </w:pPr>
      <w:bookmarkStart w:id="30" w:name="_Toc20842567"/>
      <w:bookmarkStart w:id="31" w:name="_Toc106369893"/>
      <w:r w:rsidRPr="009D4D35">
        <w:rPr>
          <w:i/>
        </w:rPr>
        <w:t>Climate Change Act 2017</w:t>
      </w:r>
      <w:r w:rsidRPr="009D4D35">
        <w:t xml:space="preserve"> and related climate change initiatives</w:t>
      </w:r>
      <w:bookmarkEnd w:id="30"/>
      <w:bookmarkEnd w:id="31"/>
    </w:p>
    <w:p w14:paraId="466E80AA" w14:textId="77777777" w:rsidR="00703143" w:rsidRPr="009D4D35" w:rsidRDefault="00703143" w:rsidP="00E6665D">
      <w:pPr>
        <w:pStyle w:val="NormalIndent"/>
      </w:pPr>
      <w:r w:rsidRPr="009D4D35">
        <w:t xml:space="preserve">The Victorian Government’s new </w:t>
      </w:r>
      <w:r w:rsidRPr="009D4D35">
        <w:rPr>
          <w:i/>
        </w:rPr>
        <w:t>Climate Change Act 2017</w:t>
      </w:r>
      <w:r w:rsidR="009475E1" w:rsidRPr="009D4D35">
        <w:t xml:space="preserve"> commenced operation on 1 </w:t>
      </w:r>
      <w:r w:rsidRPr="009D4D35">
        <w:t xml:space="preserve">November 2017. The Act sets out a clear policy framework and a pathway to 2050 that is consistent with the Paris Agreement to keep global temperature rise well below 2 degrees Celsius above pre-industrial levels. The Act sits alongside other key Victorian Government energy and climate change initiatives including Victoria’s Climate Change Framework, Victoria’s Climate Change Adaptation Plan 2017-2020 and Victoria’s Renewable Energy Action Plan. </w:t>
      </w:r>
    </w:p>
    <w:p w14:paraId="184ADACC" w14:textId="77777777" w:rsidR="00703143" w:rsidRPr="009D4D35" w:rsidRDefault="00703143" w:rsidP="0055528F">
      <w:pPr>
        <w:pStyle w:val="NormalIndent"/>
        <w:keepNext/>
      </w:pPr>
      <w:r w:rsidRPr="009D4D35">
        <w:lastRenderedPageBreak/>
        <w:t>Investors are encouraged to consider climate change policies and initiatives in developing and delivering infrastructure investments, including:</w:t>
      </w:r>
    </w:p>
    <w:p w14:paraId="0AB870D8" w14:textId="3EE48A22" w:rsidR="00703143" w:rsidRPr="009D4D35" w:rsidRDefault="00703143" w:rsidP="0055528F">
      <w:pPr>
        <w:pStyle w:val="Bulletindent"/>
        <w:keepNext/>
      </w:pPr>
      <w:r w:rsidRPr="009D4D35">
        <w:t>Reducing greenhouse gas emissions</w:t>
      </w:r>
    </w:p>
    <w:p w14:paraId="60CDD2CD" w14:textId="77777777" w:rsidR="00703143" w:rsidRPr="009D4D35" w:rsidRDefault="00703143" w:rsidP="00E6665D">
      <w:pPr>
        <w:pStyle w:val="Bulletindent"/>
      </w:pPr>
      <w:r w:rsidRPr="009D4D35">
        <w:t>Adapting to climate change.</w:t>
      </w:r>
    </w:p>
    <w:p w14:paraId="531CF57D" w14:textId="7954B84E" w:rsidR="00703143" w:rsidRPr="009D4D35" w:rsidRDefault="00904CA9" w:rsidP="00E6665D">
      <w:pPr>
        <w:pStyle w:val="NormalIndent"/>
      </w:pPr>
      <w:r>
        <w:t xml:space="preserve">Agencies </w:t>
      </w:r>
      <w:r w:rsidR="00703143" w:rsidRPr="009D4D35">
        <w:t xml:space="preserve">could consider these elements as part of their post-implementation evaluation of investment success. </w:t>
      </w:r>
    </w:p>
    <w:p w14:paraId="340D4575" w14:textId="77777777" w:rsidR="00E6665D" w:rsidRDefault="00703143" w:rsidP="00E6665D">
      <w:pPr>
        <w:pStyle w:val="NormalIndent"/>
      </w:pPr>
      <w:r w:rsidRPr="009D4D35">
        <w:t xml:space="preserve">Further information on the Victorian Government’s climate change legislation, policies and </w:t>
      </w:r>
      <w:r w:rsidRPr="00E6665D">
        <w:t>initiatives</w:t>
      </w:r>
      <w:r w:rsidRPr="009D4D35">
        <w:t xml:space="preserve"> is available on the Department of Environment, Land, Water and Planning website: </w:t>
      </w:r>
      <w:hyperlink r:id="rId32" w:history="1">
        <w:r w:rsidRPr="009D4D35">
          <w:rPr>
            <w:rStyle w:val="Hyperlink"/>
          </w:rPr>
          <w:t>https://www.climatechange.vic.gov.au/adapting-to-climate-change-impacts</w:t>
        </w:r>
      </w:hyperlink>
      <w:r w:rsidRPr="009D4D35">
        <w:t>.</w:t>
      </w:r>
      <w:r w:rsidR="002B6785">
        <w:t xml:space="preserve"> </w:t>
      </w:r>
    </w:p>
    <w:p w14:paraId="123F92F4" w14:textId="77777777" w:rsidR="00703143" w:rsidRDefault="00703143" w:rsidP="00FB5561">
      <w:pPr>
        <w:pStyle w:val="Heading1numbered"/>
      </w:pPr>
      <w:bookmarkStart w:id="32" w:name="_Toc20842568"/>
      <w:bookmarkStart w:id="33" w:name="_Toc106369894"/>
      <w:r>
        <w:t xml:space="preserve">The evaluation </w:t>
      </w:r>
      <w:bookmarkStart w:id="34" w:name="_Int_BWFE39Z6"/>
      <w:r>
        <w:t>process</w:t>
      </w:r>
      <w:bookmarkEnd w:id="32"/>
      <w:bookmarkEnd w:id="33"/>
      <w:bookmarkEnd w:id="34"/>
    </w:p>
    <w:p w14:paraId="2BF54D4B" w14:textId="77777777" w:rsidR="00703143" w:rsidRDefault="00703143" w:rsidP="00E6665D">
      <w:pPr>
        <w:pStyle w:val="NormalIndent"/>
      </w:pPr>
      <w:r>
        <w:t xml:space="preserve">It is important to clearly define and agree the terms of reference for the evaluation. This includes the purpose(s) for doing the evaluation, the scope, the output and timeline. Evaluations can be carried out for a range of reasons: </w:t>
      </w:r>
    </w:p>
    <w:p w14:paraId="7CA307FD" w14:textId="16677327" w:rsidR="00703143" w:rsidRDefault="00703143" w:rsidP="00E6665D">
      <w:pPr>
        <w:pStyle w:val="Bulletindent"/>
      </w:pPr>
      <w:r>
        <w:t>to report achievements, investment outcomes and impacts</w:t>
      </w:r>
    </w:p>
    <w:p w14:paraId="15767BA2" w14:textId="19B95F16" w:rsidR="00703143" w:rsidRDefault="00703143" w:rsidP="00E6665D">
      <w:pPr>
        <w:pStyle w:val="Bulletindent"/>
      </w:pPr>
      <w:r>
        <w:t>to satisfy accountability requirements</w:t>
      </w:r>
    </w:p>
    <w:p w14:paraId="7D71C01A" w14:textId="77818024" w:rsidR="00703143" w:rsidRDefault="00703143" w:rsidP="00E6665D">
      <w:pPr>
        <w:pStyle w:val="Bulletindent"/>
      </w:pPr>
      <w:r>
        <w:t>to contribute to evidence about what strategies, processes and systems work</w:t>
      </w:r>
    </w:p>
    <w:p w14:paraId="0FE3A5E0" w14:textId="3E1DEB46" w:rsidR="00703143" w:rsidRDefault="00703143" w:rsidP="00E6665D">
      <w:pPr>
        <w:pStyle w:val="Bulletindent"/>
      </w:pPr>
      <w:r>
        <w:t>to inform strategic planning</w:t>
      </w:r>
    </w:p>
    <w:p w14:paraId="2B5F42BD" w14:textId="1CD7C28F" w:rsidR="00703143" w:rsidRDefault="00703143" w:rsidP="00E6665D">
      <w:pPr>
        <w:pStyle w:val="Bulletindent"/>
      </w:pPr>
      <w:r>
        <w:t>to identify reasons for further investment</w:t>
      </w:r>
    </w:p>
    <w:p w14:paraId="009027A1" w14:textId="77777777" w:rsidR="00703143" w:rsidRDefault="00703143" w:rsidP="00E6665D">
      <w:pPr>
        <w:pStyle w:val="Bulletindent"/>
      </w:pPr>
      <w:r>
        <w:t>to improve project delivery (later stages or future projects).</w:t>
      </w:r>
    </w:p>
    <w:p w14:paraId="354CEC3C" w14:textId="35C776F6" w:rsidR="00703143" w:rsidRDefault="00703143" w:rsidP="00E6665D">
      <w:pPr>
        <w:pStyle w:val="NormalIndent"/>
      </w:pPr>
      <w:r>
        <w:t xml:space="preserve">A range of issues may need to be addressed, but it is important to define and agree this at the outset. This will shape the methodology and cost of the process. Thought should also be given to potential evaluation stakeholders and to matching the output of the evaluation to the purpose and audience. Ministers may want to give press </w:t>
      </w:r>
      <w:bookmarkStart w:id="35" w:name="_Int_gxKuHGbG"/>
      <w:proofErr w:type="gramStart"/>
      <w:r>
        <w:t>releases,</w:t>
      </w:r>
      <w:bookmarkEnd w:id="35"/>
      <w:proofErr w:type="gramEnd"/>
      <w:r>
        <w:t xml:space="preserve"> departments may require summary outcomes for accountability purposes. </w:t>
      </w:r>
      <w:r>
        <w:fldChar w:fldCharType="begin"/>
      </w:r>
      <w:r>
        <w:instrText xml:space="preserve"> REF _Ref498694530 \h </w:instrText>
      </w:r>
      <w:r>
        <w:fldChar w:fldCharType="separate"/>
      </w:r>
      <w:r w:rsidR="00302400">
        <w:t xml:space="preserve">Figure </w:t>
      </w:r>
      <w:r w:rsidR="00302400" w:rsidRPr="61295DEA">
        <w:rPr>
          <w:noProof/>
        </w:rPr>
        <w:t>3</w:t>
      </w:r>
      <w:r>
        <w:fldChar w:fldCharType="end"/>
      </w:r>
      <w:r w:rsidR="0076540B">
        <w:t xml:space="preserve"> </w:t>
      </w:r>
      <w:r>
        <w:t>shows the key elements of a project evaluation.</w:t>
      </w:r>
    </w:p>
    <w:p w14:paraId="630F7BBC" w14:textId="55B854B5" w:rsidR="002E3BBE" w:rsidRDefault="0076540B" w:rsidP="00E6665D">
      <w:pPr>
        <w:pStyle w:val="Caption"/>
        <w:ind w:left="792"/>
      </w:pPr>
      <w:bookmarkStart w:id="36" w:name="_Ref498694530"/>
      <w:r>
        <w:t xml:space="preserve">Figure </w:t>
      </w:r>
      <w:r w:rsidR="00174548">
        <w:fldChar w:fldCharType="begin"/>
      </w:r>
      <w:r w:rsidR="00174548">
        <w:instrText xml:space="preserve"> SEQ Figure \* ARABIC </w:instrText>
      </w:r>
      <w:r w:rsidR="00174548">
        <w:fldChar w:fldCharType="separate"/>
      </w:r>
      <w:r w:rsidR="00302400">
        <w:rPr>
          <w:noProof/>
        </w:rPr>
        <w:t>3</w:t>
      </w:r>
      <w:r w:rsidR="00174548">
        <w:rPr>
          <w:noProof/>
        </w:rPr>
        <w:fldChar w:fldCharType="end"/>
      </w:r>
      <w:bookmarkEnd w:id="36"/>
      <w:r>
        <w:t xml:space="preserve">: Key </w:t>
      </w:r>
      <w:r w:rsidR="002E3BBE">
        <w:t>elements</w:t>
      </w:r>
      <w:r>
        <w:t xml:space="preserve"> of a project evaluation</w:t>
      </w:r>
    </w:p>
    <w:p w14:paraId="29A15E83" w14:textId="2047AA89" w:rsidR="006B7929" w:rsidRDefault="003177DF" w:rsidP="00E6665D">
      <w:pPr>
        <w:pStyle w:val="NormalIndent"/>
      </w:pPr>
      <w:r>
        <w:object w:dxaOrig="8355" w:dyaOrig="1155" w14:anchorId="1389A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56.35pt" o:ole="">
            <v:imagedata r:id="rId33" o:title=""/>
          </v:shape>
          <o:OLEObject Type="Embed" ProgID="Visio.Drawing.15" ShapeID="_x0000_i1025" DrawAspect="Content" ObjectID="_1786347649" r:id="rId34"/>
        </w:object>
      </w:r>
    </w:p>
    <w:p w14:paraId="0AA717EC" w14:textId="77777777" w:rsidR="00703143" w:rsidRPr="002E3BBE" w:rsidRDefault="00703143" w:rsidP="0055528F">
      <w:pPr>
        <w:pStyle w:val="NoteNormalindent"/>
        <w:keepNext w:val="0"/>
      </w:pPr>
      <w:r w:rsidRPr="002E3BBE">
        <w:t xml:space="preserve">Source: Former Department of Community Planning and Development, Evaluation Step-by-Step Guide </w:t>
      </w:r>
    </w:p>
    <w:p w14:paraId="474D7341" w14:textId="77777777" w:rsidR="00703143" w:rsidRDefault="00703143" w:rsidP="00FB5561">
      <w:pPr>
        <w:pStyle w:val="Heading2numbered"/>
      </w:pPr>
      <w:bookmarkStart w:id="37" w:name="_Toc20842569"/>
      <w:bookmarkStart w:id="38" w:name="_Toc106369895"/>
      <w:r>
        <w:lastRenderedPageBreak/>
        <w:t>Scope and scale</w:t>
      </w:r>
      <w:bookmarkEnd w:id="37"/>
      <w:bookmarkEnd w:id="38"/>
    </w:p>
    <w:p w14:paraId="014B5923" w14:textId="77777777" w:rsidR="00703143" w:rsidRDefault="00703143" w:rsidP="0055528F">
      <w:pPr>
        <w:pStyle w:val="NormalIndent"/>
        <w:keepNext/>
        <w:spacing w:before="120"/>
      </w:pPr>
      <w:r>
        <w:t>Defining the purpose of the review establishes the scope – wha</w:t>
      </w:r>
      <w:r w:rsidR="0076540B">
        <w:t>t is to be included and what is </w:t>
      </w:r>
      <w:r>
        <w:t>not.</w:t>
      </w:r>
    </w:p>
    <w:p w14:paraId="42A742FF" w14:textId="77777777" w:rsidR="00703143" w:rsidRDefault="00703143" w:rsidP="0055528F">
      <w:pPr>
        <w:pStyle w:val="NormalIndent"/>
        <w:spacing w:before="120"/>
      </w:pPr>
      <w:r>
        <w:t xml:space="preserve">The objectives of the investment will also drive the scope, which will vary according to the investment’s size and complexity. It may also be affected by any significant stakeholder concerns raised over the project to date. </w:t>
      </w:r>
    </w:p>
    <w:p w14:paraId="25C1FBB8" w14:textId="77777777" w:rsidR="00703143" w:rsidRDefault="00703143" w:rsidP="0055528F">
      <w:pPr>
        <w:pStyle w:val="NormalIndent"/>
        <w:spacing w:before="120"/>
      </w:pPr>
      <w:r>
        <w:t>The scale and scope of the review will depend on whether the investment is providing a service, economic infrastructure or includes a long-term service contract, such as Partnerships Victoria projects. The checklist of issues in Appendix B can be used to help define the scope.</w:t>
      </w:r>
    </w:p>
    <w:p w14:paraId="1DE280F0" w14:textId="77777777" w:rsidR="00703143" w:rsidRDefault="00703143" w:rsidP="0055528F">
      <w:pPr>
        <w:pStyle w:val="NormalIndent"/>
        <w:spacing w:before="120"/>
      </w:pPr>
      <w:r>
        <w:t>A project evaluation may incorporate or take account of other post-implementation reviews, including:</w:t>
      </w:r>
    </w:p>
    <w:p w14:paraId="1579286B" w14:textId="67A952F6" w:rsidR="0034241E" w:rsidRDefault="0034241E" w:rsidP="0055528F">
      <w:pPr>
        <w:pStyle w:val="Bulletindent"/>
        <w:contextualSpacing/>
      </w:pPr>
      <w:r>
        <w:t>Project closure reports: these formally close a project, summarise key project factors, outline unresolved factors and how they could be managed, ensure lessons learnt are captured</w:t>
      </w:r>
    </w:p>
    <w:p w14:paraId="6410514F" w14:textId="65E096DC" w:rsidR="00703143" w:rsidRDefault="002E3BBE" w:rsidP="0055528F">
      <w:pPr>
        <w:pStyle w:val="Bulletindent"/>
        <w:contextualSpacing/>
      </w:pPr>
      <w:r>
        <w:t xml:space="preserve">value </w:t>
      </w:r>
      <w:r w:rsidR="00703143">
        <w:t>management studies: these review progress, including assessing the estimated costs and benefits in the business case</w:t>
      </w:r>
    </w:p>
    <w:p w14:paraId="610C25A1" w14:textId="6C56B462" w:rsidR="00703143" w:rsidRDefault="002E3BBE" w:rsidP="0055528F">
      <w:pPr>
        <w:pStyle w:val="Bulletindent"/>
        <w:contextualSpacing/>
      </w:pPr>
      <w:r>
        <w:t>post</w:t>
      </w:r>
      <w:r w:rsidR="00703143">
        <w:t>-occupancy reviews: these allow contract payments or securities to be finalised</w:t>
      </w:r>
    </w:p>
    <w:p w14:paraId="2A0C7AD7" w14:textId="77777777" w:rsidR="00703143" w:rsidRDefault="002E3BBE" w:rsidP="0055528F">
      <w:pPr>
        <w:pStyle w:val="Bulletindent"/>
        <w:contextualSpacing/>
      </w:pPr>
      <w:r>
        <w:t xml:space="preserve">environmental </w:t>
      </w:r>
      <w:r w:rsidR="00703143">
        <w:t>or sustainability assessments: these can feed into agencies’ reporting.</w:t>
      </w:r>
    </w:p>
    <w:p w14:paraId="3BD14C6B" w14:textId="77777777" w:rsidR="00703143" w:rsidRDefault="002E3BBE" w:rsidP="003177DF">
      <w:pPr>
        <w:pStyle w:val="HighlightBoxHeading"/>
        <w:ind w:left="792"/>
      </w:pPr>
      <w:r>
        <w:t xml:space="preserve">Strengthening </w:t>
      </w:r>
      <w:r w:rsidR="00703143">
        <w:t>local communities (Example)</w:t>
      </w:r>
    </w:p>
    <w:p w14:paraId="676D7531" w14:textId="77777777" w:rsidR="00703143" w:rsidRDefault="00703143" w:rsidP="0055528F">
      <w:pPr>
        <w:pStyle w:val="HighlightBoxHeading"/>
        <w:keepNext w:val="0"/>
        <w:spacing w:before="100"/>
        <w:ind w:left="792"/>
      </w:pPr>
      <w:r>
        <w:t>Scope and scale</w:t>
      </w:r>
    </w:p>
    <w:p w14:paraId="6D35CE36" w14:textId="77777777" w:rsidR="00703143" w:rsidRDefault="00703143" w:rsidP="0055528F">
      <w:pPr>
        <w:pStyle w:val="HighlightBoxText"/>
        <w:spacing w:before="100"/>
        <w:ind w:left="792"/>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w:t>
      </w:r>
      <w:r w:rsidR="009E44B2">
        <w:t>07 and was complete in November </w:t>
      </w:r>
      <w:r>
        <w:t>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434DFA8" w14:textId="77777777" w:rsidR="00703143" w:rsidRDefault="00703143" w:rsidP="0055528F">
      <w:pPr>
        <w:pStyle w:val="HighlightBoxText"/>
        <w:spacing w:before="100"/>
        <w:ind w:left="792"/>
      </w:pPr>
      <w:r>
        <w:t>The evaluation of the Alliances is based on:</w:t>
      </w:r>
    </w:p>
    <w:p w14:paraId="3B751B8E" w14:textId="41928D40" w:rsidR="00703143" w:rsidRDefault="009E44B2" w:rsidP="0055528F">
      <w:pPr>
        <w:pStyle w:val="HighlightBoxBullet"/>
        <w:keepLines w:val="0"/>
        <w:spacing w:before="100" w:line="264" w:lineRule="auto"/>
        <w:ind w:left="1152" w:hanging="360"/>
        <w:contextualSpacing/>
      </w:pPr>
      <w:r>
        <w:t xml:space="preserve">an </w:t>
      </w:r>
      <w:r w:rsidR="00703143">
        <w:t>‘achievement audit’ about what was delivered</w:t>
      </w:r>
    </w:p>
    <w:p w14:paraId="16AEE32A" w14:textId="2E41B614" w:rsidR="00703143" w:rsidRDefault="009E44B2" w:rsidP="0055528F">
      <w:pPr>
        <w:pStyle w:val="HighlightBoxBullet"/>
        <w:keepLines w:val="0"/>
        <w:spacing w:before="100" w:line="264" w:lineRule="auto"/>
        <w:ind w:left="1152" w:hanging="360"/>
        <w:contextualSpacing/>
      </w:pPr>
      <w:r>
        <w:t xml:space="preserve">an </w:t>
      </w:r>
      <w:r w:rsidR="00703143">
        <w:t>assessment of how the partnership worked as a governing entity using a partnership evaluation tool (Pope &amp; Lewis 2008b)</w:t>
      </w:r>
    </w:p>
    <w:p w14:paraId="4E4D8E29" w14:textId="29F2F156" w:rsidR="00703143" w:rsidRDefault="009E44B2" w:rsidP="0055528F">
      <w:pPr>
        <w:pStyle w:val="HighlightBoxBullet"/>
        <w:keepLines w:val="0"/>
        <w:spacing w:before="100" w:line="264" w:lineRule="auto"/>
        <w:ind w:left="1152" w:hanging="360"/>
        <w:contextualSpacing/>
      </w:pPr>
      <w:r>
        <w:t xml:space="preserve">participation </w:t>
      </w:r>
      <w:r w:rsidR="00703143">
        <w:t>data from the new services/infrastructure</w:t>
      </w:r>
    </w:p>
    <w:p w14:paraId="105394D0" w14:textId="77777777" w:rsidR="00703143" w:rsidRDefault="009E44B2" w:rsidP="0055528F">
      <w:pPr>
        <w:pStyle w:val="HighlightBoxBullet"/>
        <w:keepLines w:val="0"/>
        <w:spacing w:before="100" w:line="264" w:lineRule="auto"/>
        <w:ind w:left="1152" w:hanging="360"/>
        <w:contextualSpacing/>
      </w:pPr>
      <w:r>
        <w:t xml:space="preserve">interviews </w:t>
      </w:r>
      <w:r w:rsidR="00703143">
        <w:t>with community leaders about impacts and outcomes.</w:t>
      </w:r>
    </w:p>
    <w:p w14:paraId="7180A1D6" w14:textId="77777777" w:rsidR="00703143" w:rsidRPr="002E3BBE" w:rsidRDefault="00703143" w:rsidP="0055528F">
      <w:pPr>
        <w:pStyle w:val="HighlightBoxText"/>
        <w:spacing w:before="100"/>
        <w:ind w:left="792"/>
        <w:rPr>
          <w:sz w:val="18"/>
        </w:rPr>
      </w:pPr>
      <w:r w:rsidRPr="002E3BBE">
        <w:rPr>
          <w:sz w:val="18"/>
        </w:rPr>
        <w:t>Source: Evaluation report ‘Strengthening local communities’ Department of Planning and Community Development</w:t>
      </w:r>
    </w:p>
    <w:p w14:paraId="6ECD8A5F" w14:textId="77777777" w:rsidR="00703143" w:rsidRDefault="00703143" w:rsidP="00FB5561">
      <w:pPr>
        <w:pStyle w:val="Heading2numbered"/>
      </w:pPr>
      <w:bookmarkStart w:id="39" w:name="_Toc20842570"/>
      <w:bookmarkStart w:id="40" w:name="_Toc106369896"/>
      <w:r>
        <w:lastRenderedPageBreak/>
        <w:t>Determine the methodology</w:t>
      </w:r>
      <w:bookmarkEnd w:id="39"/>
      <w:bookmarkEnd w:id="40"/>
    </w:p>
    <w:p w14:paraId="5E4253A0" w14:textId="77777777" w:rsidR="00703143" w:rsidRDefault="00703143" w:rsidP="003177DF">
      <w:pPr>
        <w:pStyle w:val="NormalIndent"/>
      </w:pPr>
      <w:r>
        <w:t xml:space="preserve">The methodology provides the framework for performing the evaluation. A generic approach to setting the methodology is set out below. Tailored for the type of investment, the approach should </w:t>
      </w:r>
      <w:proofErr w:type="gramStart"/>
      <w:r>
        <w:t>take into account</w:t>
      </w:r>
      <w:proofErr w:type="gramEnd"/>
      <w:r>
        <w:t xml:space="preserve"> the types of analysis required – economic, social, </w:t>
      </w:r>
      <w:r w:rsidRPr="003177DF">
        <w:t>environmental</w:t>
      </w:r>
      <w:r>
        <w:t xml:space="preserve"> or budgetary. </w:t>
      </w:r>
    </w:p>
    <w:p w14:paraId="318EF75E" w14:textId="77777777" w:rsidR="00703143" w:rsidRDefault="00703143" w:rsidP="003177DF">
      <w:pPr>
        <w:pStyle w:val="NormalIndent"/>
      </w:pPr>
      <w:r>
        <w:t>The methodology should:</w:t>
      </w:r>
    </w:p>
    <w:p w14:paraId="54B4AD9C" w14:textId="70DEFE0D" w:rsidR="00703143" w:rsidRDefault="00703143" w:rsidP="0055528F">
      <w:pPr>
        <w:pStyle w:val="Bulletindent"/>
        <w:contextualSpacing/>
      </w:pPr>
      <w:r>
        <w:t>specify the evaluation objectives</w:t>
      </w:r>
    </w:p>
    <w:p w14:paraId="3275190F" w14:textId="35C53854" w:rsidR="00703143" w:rsidRDefault="00703143" w:rsidP="0055528F">
      <w:pPr>
        <w:pStyle w:val="Bulletindent"/>
        <w:contextualSpacing/>
      </w:pPr>
      <w:r>
        <w:t>identify the key stakeholders</w:t>
      </w:r>
    </w:p>
    <w:p w14:paraId="514F10B1" w14:textId="6A0EAEE0" w:rsidR="00703143" w:rsidRDefault="00703143" w:rsidP="0055528F">
      <w:pPr>
        <w:pStyle w:val="Bulletindent"/>
        <w:contextualSpacing/>
      </w:pPr>
      <w:r>
        <w:t>develop an indicative list of issues to be assessed with those stakeholders</w:t>
      </w:r>
    </w:p>
    <w:p w14:paraId="614031A3" w14:textId="5057C8B3" w:rsidR="00703143" w:rsidRDefault="00703143" w:rsidP="0055528F">
      <w:pPr>
        <w:pStyle w:val="Bulletindent"/>
        <w:contextualSpacing/>
      </w:pPr>
      <w:r>
        <w:t>determine the information to be gathered and its sources</w:t>
      </w:r>
    </w:p>
    <w:p w14:paraId="76BD2429" w14:textId="52BB687F" w:rsidR="00703143" w:rsidRDefault="00703143" w:rsidP="0055528F">
      <w:pPr>
        <w:pStyle w:val="Bulletindent"/>
        <w:contextualSpacing/>
      </w:pPr>
      <w:r>
        <w:t>identify any specialist technical or industry-specific expertise required</w:t>
      </w:r>
    </w:p>
    <w:p w14:paraId="512132F4" w14:textId="77777777" w:rsidR="00703143" w:rsidRDefault="00703143" w:rsidP="0055528F">
      <w:pPr>
        <w:pStyle w:val="Bulletindent"/>
        <w:contextualSpacing/>
      </w:pPr>
      <w:r>
        <w:t>determine the approach to gathering information.</w:t>
      </w:r>
    </w:p>
    <w:p w14:paraId="01AC9070" w14:textId="77777777" w:rsidR="00703143" w:rsidRDefault="00703143" w:rsidP="00E6665D">
      <w:pPr>
        <w:pStyle w:val="NormalIndent"/>
      </w:pPr>
      <w:r>
        <w:t>The specification of objectives should include measures of the success of an investment using well defined criteria. The criteria established in the business case will help determine whether the investment is progressing according to expectations. Such criteria should link to the initial indicators – identifying the need which prompted the investment.</w:t>
      </w:r>
    </w:p>
    <w:p w14:paraId="542DCB57" w14:textId="77777777" w:rsidR="00703143" w:rsidRDefault="00703143" w:rsidP="00E6665D">
      <w:pPr>
        <w:pStyle w:val="NormalIndent"/>
      </w:pPr>
      <w:r>
        <w:t>These criteria include:</w:t>
      </w:r>
    </w:p>
    <w:p w14:paraId="7BDE9A5A" w14:textId="6611FC49" w:rsidR="00703143" w:rsidRDefault="00703143" w:rsidP="0055528F">
      <w:pPr>
        <w:pStyle w:val="Bulletindent"/>
        <w:contextualSpacing/>
      </w:pPr>
      <w:r>
        <w:t>whether the original problem or need has been addressed, or has changed and requires further action</w:t>
      </w:r>
    </w:p>
    <w:p w14:paraId="25D4660F" w14:textId="5B085C47" w:rsidR="00703143" w:rsidRDefault="00703143" w:rsidP="0055528F">
      <w:pPr>
        <w:pStyle w:val="Bulletindent"/>
        <w:contextualSpacing/>
      </w:pPr>
      <w:r>
        <w:t>the degree to which investment benefits have been achieved</w:t>
      </w:r>
    </w:p>
    <w:p w14:paraId="605C0E8F" w14:textId="6AC8EEE0" w:rsidR="00703143" w:rsidRDefault="00703143" w:rsidP="0055528F">
      <w:pPr>
        <w:pStyle w:val="Bulletindent"/>
        <w:contextualSpacing/>
      </w:pPr>
      <w:r>
        <w:t>the delivery of the outputs or services specified</w:t>
      </w:r>
    </w:p>
    <w:p w14:paraId="46A77E3B" w14:textId="3980F479" w:rsidR="00703143" w:rsidRDefault="00703143" w:rsidP="0055528F">
      <w:pPr>
        <w:pStyle w:val="Bulletindent"/>
        <w:contextualSpacing/>
      </w:pPr>
      <w:r>
        <w:t>unanticipated benefits and dis-benefits</w:t>
      </w:r>
    </w:p>
    <w:p w14:paraId="22A2880F" w14:textId="232F8B6B" w:rsidR="00703143" w:rsidRDefault="00703143" w:rsidP="0055528F">
      <w:pPr>
        <w:pStyle w:val="Bulletindent"/>
        <w:contextualSpacing/>
      </w:pPr>
      <w:r>
        <w:t>success of skill transfer and development</w:t>
      </w:r>
    </w:p>
    <w:p w14:paraId="504A6D22" w14:textId="720449F5" w:rsidR="00703143" w:rsidRDefault="00703143" w:rsidP="0055528F">
      <w:pPr>
        <w:pStyle w:val="Bulletindent"/>
        <w:contextualSpacing/>
      </w:pPr>
      <w:r>
        <w:t>net impact on output metrics: cost, quality, quantity, time</w:t>
      </w:r>
    </w:p>
    <w:p w14:paraId="52498858" w14:textId="29961DC9" w:rsidR="00703143" w:rsidRDefault="00703143" w:rsidP="0055528F">
      <w:pPr>
        <w:pStyle w:val="Bulletindent"/>
        <w:contextualSpacing/>
      </w:pPr>
      <w:r>
        <w:t>whether the investment met the projected budget and timelines</w:t>
      </w:r>
    </w:p>
    <w:p w14:paraId="6A006D62" w14:textId="77777777" w:rsidR="00703143" w:rsidRDefault="00703143" w:rsidP="0055528F">
      <w:pPr>
        <w:pStyle w:val="Bulletindent"/>
        <w:contextualSpacing/>
      </w:pPr>
      <w:r>
        <w:t>the adherence to documented plans and standards.</w:t>
      </w:r>
    </w:p>
    <w:p w14:paraId="2D714B81" w14:textId="2F839659" w:rsidR="00703143" w:rsidRDefault="00703143" w:rsidP="00E6665D">
      <w:pPr>
        <w:pStyle w:val="NormalIndent"/>
      </w:pPr>
      <w:r>
        <w:t xml:space="preserve">It is generally necessary to discuss the methodology for the evaluation with key project stakeholders. They can provide an understanding of the history, background and sensitivities of the project and explain their expectations. </w:t>
      </w:r>
      <w:r w:rsidR="201A3A75">
        <w:t>Also,</w:t>
      </w:r>
      <w:r>
        <w:t xml:space="preserve"> relevant project material should be reviewed, including the type of information set out in Appendix A. </w:t>
      </w:r>
    </w:p>
    <w:p w14:paraId="6E6A53D9" w14:textId="77777777" w:rsidR="00703143" w:rsidRDefault="00703143" w:rsidP="00E6665D">
      <w:pPr>
        <w:pStyle w:val="NormalIndent"/>
      </w:pPr>
      <w:r>
        <w:t>As well as reviewing existing data and reports, the methodology may include some commonly used information collection techniques such as:</w:t>
      </w:r>
    </w:p>
    <w:p w14:paraId="001FB0AF" w14:textId="237FCA1A" w:rsidR="00703143" w:rsidRDefault="00703143" w:rsidP="0055528F">
      <w:pPr>
        <w:pStyle w:val="Bulletindent"/>
        <w:contextualSpacing/>
      </w:pPr>
      <w:r>
        <w:t>questionnaires and surveys, including email communication and web-based instruments</w:t>
      </w:r>
    </w:p>
    <w:p w14:paraId="5AC9DEFF" w14:textId="7879015D" w:rsidR="00703143" w:rsidRDefault="00703143" w:rsidP="0055528F">
      <w:pPr>
        <w:pStyle w:val="Bulletindent"/>
        <w:contextualSpacing/>
      </w:pPr>
      <w:r>
        <w:t>semi-structured interviews based on a list of issues developed for each type of stakeholder</w:t>
      </w:r>
    </w:p>
    <w:p w14:paraId="0D7CCA09" w14:textId="55363649" w:rsidR="00703143" w:rsidRDefault="00703143" w:rsidP="0055528F">
      <w:pPr>
        <w:pStyle w:val="Bulletindent"/>
        <w:contextualSpacing/>
      </w:pPr>
      <w:r>
        <w:t>observations</w:t>
      </w:r>
    </w:p>
    <w:p w14:paraId="075F84A1" w14:textId="77777777" w:rsidR="00703143" w:rsidRDefault="00703143" w:rsidP="0055528F">
      <w:pPr>
        <w:pStyle w:val="Bulletindent"/>
        <w:contextualSpacing/>
      </w:pPr>
      <w:r>
        <w:t>focus groups and workshops.</w:t>
      </w:r>
    </w:p>
    <w:p w14:paraId="766FC14B" w14:textId="77777777" w:rsidR="00703143" w:rsidRDefault="00703143" w:rsidP="00E6665D">
      <w:pPr>
        <w:pStyle w:val="NormalIndent"/>
      </w:pPr>
      <w:r>
        <w:t>The proposed information gathering process should be documented and reviewed (and tested and refined for major programs) before it is implemented to make sure that it is comprehensive and that it takes account of stakeholder sensitivities.</w:t>
      </w:r>
    </w:p>
    <w:p w14:paraId="38574BEA" w14:textId="77777777" w:rsidR="00703143" w:rsidRDefault="00703143" w:rsidP="003177DF">
      <w:pPr>
        <w:pStyle w:val="HighlightBoxHeading"/>
        <w:ind w:left="792"/>
      </w:pPr>
      <w:r>
        <w:lastRenderedPageBreak/>
        <w:t>Strengthening local communities (Example)</w:t>
      </w:r>
    </w:p>
    <w:p w14:paraId="0808189E" w14:textId="77777777" w:rsidR="00703143" w:rsidRDefault="00703143" w:rsidP="003177DF">
      <w:pPr>
        <w:pStyle w:val="HighlightBoxHeading"/>
        <w:ind w:left="792"/>
      </w:pPr>
      <w:r>
        <w:t xml:space="preserve">Evaluation </w:t>
      </w:r>
      <w:r w:rsidR="002E3BBE">
        <w:t xml:space="preserve">methods </w:t>
      </w:r>
    </w:p>
    <w:p w14:paraId="39A51940" w14:textId="0A63F3BE" w:rsidR="00703143" w:rsidRDefault="00703143" w:rsidP="003177DF">
      <w:pPr>
        <w:pStyle w:val="HighlightBoxHeading"/>
        <w:ind w:left="792"/>
      </w:pPr>
      <w:r>
        <w:t xml:space="preserve">An </w:t>
      </w:r>
      <w:r w:rsidR="009E44B2">
        <w:t>‘</w:t>
      </w:r>
      <w:r>
        <w:t>achievement audit</w:t>
      </w:r>
      <w:r w:rsidR="009E44B2">
        <w:t>’</w:t>
      </w:r>
      <w:r>
        <w:t xml:space="preserve"> about what was delivered</w:t>
      </w:r>
    </w:p>
    <w:p w14:paraId="0DC67A67" w14:textId="77777777" w:rsidR="00703143" w:rsidRDefault="00703143" w:rsidP="003177DF">
      <w:pPr>
        <w:pStyle w:val="HighlightBoxText"/>
        <w:ind w:left="792"/>
      </w:pPr>
      <w:r>
        <w:t xml:space="preserve">All programs should have some way of regularly documenting their achievements and these tools can be developed in-house. Achievement audits are used regularly to document what you have delivered including infrastructure, services, policy changes, participants, etc. </w:t>
      </w:r>
    </w:p>
    <w:p w14:paraId="12528635" w14:textId="77777777" w:rsidR="00703143" w:rsidRDefault="00703143" w:rsidP="003177DF">
      <w:pPr>
        <w:pStyle w:val="HighlightBoxText"/>
        <w:ind w:left="792"/>
      </w:pPr>
      <w:r>
        <w:t>Reviewing your achievements highlights significant events and allows you to trigger specific research to assess issues that arise. For instance, when the Aboriginal Policy and Planning Unit in Shepparton realised how many Indigenous people they had trained over a year, a survey was developed to examine the opportunities that training had created for those participants.</w:t>
      </w:r>
    </w:p>
    <w:p w14:paraId="02F348FE" w14:textId="5EF8D742" w:rsidR="00703143" w:rsidRDefault="00703143" w:rsidP="003177DF">
      <w:pPr>
        <w:pStyle w:val="HighlightBoxHeading"/>
        <w:ind w:left="792"/>
      </w:pPr>
      <w:r>
        <w:t>An assessment of how the partnership worked as a governing entity using a partnership evaluation tool (Pope &amp; Lewis 2008b)</w:t>
      </w:r>
    </w:p>
    <w:p w14:paraId="4A43F26B" w14:textId="77777777" w:rsidR="00703143" w:rsidRDefault="00703143" w:rsidP="003177DF">
      <w:pPr>
        <w:pStyle w:val="HighlightBoxText"/>
        <w:ind w:left="792"/>
      </w:pPr>
      <w:r>
        <w:t xml:space="preserve">The approach involves interviewing your partners to gather information about achievements (what was delivered), the value-add of the partnership and what has helped and hindered its work (lessons). It will also allow you to map the partnership’s network in order to examine the relationships that underpin it. </w:t>
      </w:r>
    </w:p>
    <w:p w14:paraId="2BB7CAEA" w14:textId="77777777" w:rsidR="00703143" w:rsidRDefault="00703143" w:rsidP="003177DF">
      <w:pPr>
        <w:pStyle w:val="HighlightBoxText"/>
        <w:keepNext/>
        <w:ind w:left="792"/>
      </w:pPr>
      <w:r>
        <w:t xml:space="preserve">The network approach can detect the key characteristics of successful partnerships including whether it has: </w:t>
      </w:r>
    </w:p>
    <w:p w14:paraId="44F04DE5" w14:textId="4EF95247" w:rsidR="00703143" w:rsidRDefault="00703143" w:rsidP="0055528F">
      <w:pPr>
        <w:pStyle w:val="HighlightBoxText"/>
        <w:keepNext/>
        <w:ind w:left="1066" w:hanging="274"/>
        <w:contextualSpacing/>
      </w:pPr>
      <w:r>
        <w:t>1</w:t>
      </w:r>
      <w:r w:rsidR="002E3BBE">
        <w:t>.</w:t>
      </w:r>
      <w:r w:rsidR="002E3BBE">
        <w:tab/>
      </w:r>
      <w:r>
        <w:t>Good facilitation and relationship building</w:t>
      </w:r>
    </w:p>
    <w:p w14:paraId="51E930B1" w14:textId="0C151A5E" w:rsidR="002E3BBE" w:rsidRDefault="00703143" w:rsidP="0055528F">
      <w:pPr>
        <w:pStyle w:val="HighlightBoxText"/>
        <w:keepNext/>
        <w:ind w:left="1066" w:hanging="274"/>
        <w:contextualSpacing/>
      </w:pPr>
      <w:r>
        <w:t>2</w:t>
      </w:r>
      <w:r w:rsidR="002E3BBE">
        <w:t>.</w:t>
      </w:r>
      <w:r w:rsidR="002E3BBE">
        <w:tab/>
      </w:r>
      <w:r>
        <w:t>The right decision-makers at the table with a commitment to contribute</w:t>
      </w:r>
    </w:p>
    <w:p w14:paraId="79FDE2B8" w14:textId="11507397" w:rsidR="002E3BBE" w:rsidRDefault="002E3BBE" w:rsidP="0055528F">
      <w:pPr>
        <w:pStyle w:val="HighlightBoxText"/>
        <w:keepNext/>
        <w:ind w:left="1066" w:hanging="274"/>
        <w:contextualSpacing/>
      </w:pPr>
      <w:r>
        <w:t>3.</w:t>
      </w:r>
      <w:r>
        <w:tab/>
      </w:r>
      <w:r w:rsidR="00703143">
        <w:t>A clear purpose</w:t>
      </w:r>
    </w:p>
    <w:p w14:paraId="1BEFA6AE" w14:textId="777D9AAA" w:rsidR="002E3BBE" w:rsidRDefault="002E3BBE" w:rsidP="0055528F">
      <w:pPr>
        <w:pStyle w:val="HighlightBoxText"/>
        <w:keepNext/>
        <w:ind w:left="1066" w:hanging="274"/>
        <w:contextualSpacing/>
      </w:pPr>
      <w:r>
        <w:t>4.</w:t>
      </w:r>
      <w:r>
        <w:tab/>
      </w:r>
      <w:r w:rsidR="00703143">
        <w:t>Good process (governance)</w:t>
      </w:r>
    </w:p>
    <w:p w14:paraId="53DA222C" w14:textId="77777777" w:rsidR="002E3BBE" w:rsidRDefault="002E3BBE" w:rsidP="0055528F">
      <w:pPr>
        <w:pStyle w:val="HighlightBoxText"/>
        <w:ind w:left="1066" w:hanging="274"/>
        <w:contextualSpacing/>
      </w:pPr>
      <w:r>
        <w:t>5.</w:t>
      </w:r>
      <w:r>
        <w:tab/>
      </w:r>
      <w:r w:rsidR="00703143">
        <w:t xml:space="preserve">Ways to ensure motivation stays high. </w:t>
      </w:r>
    </w:p>
    <w:p w14:paraId="725DDE54" w14:textId="77777777" w:rsidR="00703143" w:rsidRDefault="00703143" w:rsidP="003177DF">
      <w:pPr>
        <w:pStyle w:val="HighlightBoxText"/>
        <w:ind w:left="792"/>
      </w:pPr>
      <w:r>
        <w:t>In addition, the approach demonstrates how the partnership fits into the broader policy environment, highlighting the quality of existing linkages, and pin-pointing weak points in the network. This allows for an assessment of the sustainability of the partnership and provides a plan for further relationship building.</w:t>
      </w:r>
    </w:p>
    <w:p w14:paraId="16272F62" w14:textId="5389F279" w:rsidR="00703143" w:rsidRDefault="00703143" w:rsidP="003177DF">
      <w:pPr>
        <w:pStyle w:val="HighlightBoxHeading"/>
        <w:ind w:left="792"/>
      </w:pPr>
      <w:r>
        <w:t>Interviews with community leaders about impact and outcomes. Participation data from the new services/infrastructure</w:t>
      </w:r>
    </w:p>
    <w:p w14:paraId="7851879B" w14:textId="77777777" w:rsidR="00703143" w:rsidRDefault="00703143" w:rsidP="003177DF">
      <w:pPr>
        <w:pStyle w:val="HighlightBoxText"/>
        <w:ind w:left="792"/>
      </w:pPr>
      <w:r>
        <w:t xml:space="preserve">In most cases the overall purpose of evaluation is to test whether the program has met its objectives (i.e. increased participation, improved planning, </w:t>
      </w:r>
      <w:r w:rsidR="00FE4E23">
        <w:t>etc.</w:t>
      </w:r>
      <w:r>
        <w:t>). T</w:t>
      </w:r>
      <w:r w:rsidR="002E3BBE">
        <w:t>o do this start by writing down </w:t>
      </w:r>
      <w:r>
        <w:t>the:</w:t>
      </w:r>
    </w:p>
    <w:p w14:paraId="6ACC50AC" w14:textId="77777777" w:rsidR="00703143" w:rsidRDefault="00703143" w:rsidP="0055528F">
      <w:pPr>
        <w:pStyle w:val="HighlightBoxBullet"/>
        <w:spacing w:before="160"/>
        <w:ind w:left="1066" w:hanging="274"/>
        <w:contextualSpacing/>
      </w:pPr>
      <w:r>
        <w:t xml:space="preserve">Program </w:t>
      </w:r>
      <w:r w:rsidR="002E3BBE">
        <w:t>objectives –</w:t>
      </w:r>
      <w:r>
        <w:t xml:space="preserve"> that your program is aiming to achieve.</w:t>
      </w:r>
    </w:p>
    <w:p w14:paraId="3B3FD0FE" w14:textId="77777777" w:rsidR="00703143" w:rsidRDefault="00703143" w:rsidP="0055528F">
      <w:pPr>
        <w:pStyle w:val="HighlightBoxBullet"/>
        <w:spacing w:before="160"/>
        <w:ind w:left="1066" w:hanging="274"/>
        <w:contextualSpacing/>
      </w:pPr>
      <w:r>
        <w:t xml:space="preserve">Questions </w:t>
      </w:r>
      <w:r w:rsidR="002E3BBE">
        <w:t>–</w:t>
      </w:r>
      <w:r>
        <w:t xml:space="preserve"> What questions do you need to ask to determine that your objectives have been met? </w:t>
      </w:r>
    </w:p>
    <w:p w14:paraId="1A417984" w14:textId="77777777" w:rsidR="00703143" w:rsidRDefault="00703143" w:rsidP="0055528F">
      <w:pPr>
        <w:pStyle w:val="HighlightBoxBullet"/>
        <w:spacing w:before="160"/>
        <w:ind w:left="1066" w:hanging="274"/>
        <w:contextualSpacing/>
      </w:pPr>
      <w:r>
        <w:t xml:space="preserve">Information </w:t>
      </w:r>
      <w:r w:rsidR="002E3BBE">
        <w:t>required –</w:t>
      </w:r>
      <w:r>
        <w:t xml:space="preserve"> What information do you require to answer each of these questions? </w:t>
      </w:r>
    </w:p>
    <w:p w14:paraId="5CDF7D3D" w14:textId="77777777" w:rsidR="00703143" w:rsidRDefault="00703143" w:rsidP="0055528F">
      <w:pPr>
        <w:pStyle w:val="HighlightBoxBullet"/>
        <w:spacing w:before="160"/>
        <w:ind w:left="1066" w:hanging="274"/>
        <w:contextualSpacing/>
      </w:pPr>
      <w:r>
        <w:t xml:space="preserve">Data </w:t>
      </w:r>
      <w:r w:rsidR="002E3BBE">
        <w:t>source –</w:t>
      </w:r>
      <w:r>
        <w:t xml:space="preserve"> How will you collect this information?</w:t>
      </w:r>
    </w:p>
    <w:p w14:paraId="04D48786" w14:textId="77777777" w:rsidR="00703143" w:rsidRPr="002E3BBE" w:rsidRDefault="00703143" w:rsidP="003177DF">
      <w:pPr>
        <w:pStyle w:val="HighlightBoxText"/>
        <w:ind w:left="792"/>
        <w:rPr>
          <w:sz w:val="18"/>
        </w:rPr>
      </w:pPr>
      <w:r w:rsidRPr="002E3BBE">
        <w:rPr>
          <w:sz w:val="18"/>
        </w:rPr>
        <w:t xml:space="preserve">Source: </w:t>
      </w:r>
      <w:r w:rsidR="009E44B2">
        <w:rPr>
          <w:sz w:val="18"/>
        </w:rPr>
        <w:t>‘</w:t>
      </w:r>
      <w:r w:rsidRPr="002E3BBE">
        <w:rPr>
          <w:sz w:val="18"/>
        </w:rPr>
        <w:t>Evaluation Step-by-Step Guide</w:t>
      </w:r>
      <w:r w:rsidR="009E44B2">
        <w:rPr>
          <w:sz w:val="18"/>
        </w:rPr>
        <w:t>’</w:t>
      </w:r>
      <w:r w:rsidRPr="002E3BBE">
        <w:rPr>
          <w:sz w:val="18"/>
        </w:rPr>
        <w:t xml:space="preserve"> and </w:t>
      </w:r>
      <w:r w:rsidR="009E44B2">
        <w:rPr>
          <w:sz w:val="18"/>
        </w:rPr>
        <w:t>‘</w:t>
      </w:r>
      <w:r w:rsidRPr="002E3BBE">
        <w:rPr>
          <w:sz w:val="18"/>
        </w:rPr>
        <w:t xml:space="preserve">A Guide to Evaluating Your Partnership </w:t>
      </w:r>
      <w:r w:rsidR="002E3BBE">
        <w:rPr>
          <w:sz w:val="18"/>
        </w:rPr>
        <w:br/>
      </w:r>
      <w:r w:rsidRPr="002E3BBE">
        <w:rPr>
          <w:sz w:val="18"/>
        </w:rPr>
        <w:t>Using a Network Mapping Approach</w:t>
      </w:r>
      <w:r w:rsidR="009E44B2">
        <w:rPr>
          <w:sz w:val="18"/>
        </w:rPr>
        <w:t>’</w:t>
      </w:r>
      <w:r w:rsidRPr="002E3BBE">
        <w:rPr>
          <w:sz w:val="18"/>
        </w:rPr>
        <w:t xml:space="preserve"> Department of Planning and Community Development</w:t>
      </w:r>
    </w:p>
    <w:p w14:paraId="685FC48B" w14:textId="77777777" w:rsidR="00C02EB0" w:rsidRDefault="00C02EB0" w:rsidP="00FB5561">
      <w:pPr>
        <w:pStyle w:val="Heading2numbered"/>
      </w:pPr>
      <w:bookmarkStart w:id="41" w:name="_Toc20842571"/>
      <w:bookmarkStart w:id="42" w:name="_Toc106369897"/>
      <w:r>
        <w:lastRenderedPageBreak/>
        <w:t>Identify major issues and findings</w:t>
      </w:r>
      <w:bookmarkEnd w:id="41"/>
      <w:bookmarkEnd w:id="42"/>
    </w:p>
    <w:p w14:paraId="3D03F06C" w14:textId="39E76F9A" w:rsidR="00C02EB0" w:rsidRDefault="00C02EB0" w:rsidP="00E6665D">
      <w:pPr>
        <w:pStyle w:val="NormalIndent"/>
      </w:pPr>
      <w:r>
        <w:t xml:space="preserve">Many of the qualitative issues will become evident during the information gathering process. Quantitative issues will generally be identified by analysing financial and performance data and comparing it with the business case projections, including any best, most likely and </w:t>
      </w:r>
      <w:r w:rsidR="005E1A67">
        <w:t>worst-case</w:t>
      </w:r>
      <w:r>
        <w:t xml:space="preserve"> scenarios. </w:t>
      </w:r>
    </w:p>
    <w:p w14:paraId="5B2B3699" w14:textId="77777777" w:rsidR="00C02EB0" w:rsidRDefault="00C02EB0" w:rsidP="00E6665D">
      <w:pPr>
        <w:pStyle w:val="NormalIndent"/>
      </w:pPr>
      <w:r>
        <w:t xml:space="preserve">Analysing qualitative and quantitative information can suggest further issues and will help in developing draft findings. </w:t>
      </w:r>
    </w:p>
    <w:p w14:paraId="23DA83D8" w14:textId="77777777" w:rsidR="00C02EB0" w:rsidRDefault="00C02EB0" w:rsidP="00E6665D">
      <w:pPr>
        <w:pStyle w:val="NormalIndent"/>
      </w:pPr>
      <w:r>
        <w:t>A workshop to review the draft results is an opportunity to test their reasonableness. It can also indicate if further information or analysis is required to make valid findings.</w:t>
      </w:r>
    </w:p>
    <w:p w14:paraId="1100BD67" w14:textId="77777777" w:rsidR="00C02EB0" w:rsidRDefault="00C02EB0" w:rsidP="00FB5561">
      <w:pPr>
        <w:pStyle w:val="Heading2numbered"/>
      </w:pPr>
      <w:bookmarkStart w:id="43" w:name="_Toc20842572"/>
      <w:bookmarkStart w:id="44" w:name="_Toc106369898"/>
      <w:r>
        <w:t>Capture lessons learned</w:t>
      </w:r>
      <w:bookmarkEnd w:id="43"/>
      <w:bookmarkEnd w:id="44"/>
    </w:p>
    <w:p w14:paraId="646EDA47" w14:textId="77777777" w:rsidR="00C02EB0" w:rsidRDefault="00C02EB0" w:rsidP="00E6665D">
      <w:pPr>
        <w:pStyle w:val="NormalIndent"/>
      </w:pPr>
      <w:r>
        <w:t>To meet its objectives, the evaluation should clearly assess:</w:t>
      </w:r>
    </w:p>
    <w:p w14:paraId="0BB8C909" w14:textId="63231391" w:rsidR="00C02EB0" w:rsidRPr="003177DF" w:rsidRDefault="00C02EB0" w:rsidP="003177DF">
      <w:pPr>
        <w:pStyle w:val="Bulletindent"/>
      </w:pPr>
      <w:r w:rsidRPr="003177DF">
        <w:t>what worked well</w:t>
      </w:r>
    </w:p>
    <w:p w14:paraId="4B051FAE" w14:textId="77777777" w:rsidR="00C02EB0" w:rsidRDefault="00C02EB0" w:rsidP="003177DF">
      <w:pPr>
        <w:pStyle w:val="Bulletindent"/>
      </w:pPr>
      <w:r w:rsidRPr="003177DF">
        <w:t>what</w:t>
      </w:r>
      <w:r>
        <w:t xml:space="preserve"> can be improved.</w:t>
      </w:r>
    </w:p>
    <w:p w14:paraId="1E9D4602" w14:textId="77777777" w:rsidR="00C02EB0" w:rsidRDefault="00C02EB0" w:rsidP="00E6665D">
      <w:pPr>
        <w:pStyle w:val="NormalIndent"/>
      </w:pPr>
      <w:r>
        <w:t>The lessons to be learned could include, for example, a discussion of:</w:t>
      </w:r>
    </w:p>
    <w:p w14:paraId="12936E81" w14:textId="2595D31E" w:rsidR="00C02EB0" w:rsidRDefault="00C02EB0" w:rsidP="003177DF">
      <w:pPr>
        <w:pStyle w:val="Bulletindent"/>
      </w:pPr>
      <w:r>
        <w:t>how practical problems were overcome in planning, implementing and managing the project</w:t>
      </w:r>
    </w:p>
    <w:p w14:paraId="3D03120C" w14:textId="002DF3FE" w:rsidR="00C02EB0" w:rsidRDefault="00C02EB0" w:rsidP="003177DF">
      <w:pPr>
        <w:pStyle w:val="Bulletindent"/>
      </w:pPr>
      <w:r>
        <w:t>unexpected benefits that emerged</w:t>
      </w:r>
    </w:p>
    <w:p w14:paraId="39D81F44" w14:textId="77777777" w:rsidR="00C02EB0" w:rsidRDefault="00C02EB0" w:rsidP="003177DF">
      <w:pPr>
        <w:pStyle w:val="Bulletindent"/>
      </w:pPr>
      <w:r>
        <w:t>experiences of project staff that provide useful insights for future projects.</w:t>
      </w:r>
    </w:p>
    <w:p w14:paraId="3334436E" w14:textId="77777777" w:rsidR="00703143" w:rsidRDefault="00C02EB0" w:rsidP="00E6665D">
      <w:pPr>
        <w:pStyle w:val="NormalIndent"/>
      </w:pPr>
      <w:r>
        <w:t>The list of issues in Appendix C can help pinpoint where lessons can be learned for each stage of the project.</w:t>
      </w:r>
    </w:p>
    <w:p w14:paraId="770B90A0" w14:textId="77777777" w:rsidR="00C02EB0" w:rsidRDefault="00C02EB0" w:rsidP="003177DF">
      <w:pPr>
        <w:pStyle w:val="HighlightBoxHeading"/>
        <w:ind w:left="792"/>
      </w:pPr>
      <w:r>
        <w:t>Strengthening local communities (Example)</w:t>
      </w:r>
    </w:p>
    <w:p w14:paraId="11B836C6" w14:textId="77777777" w:rsidR="00C02EB0" w:rsidRDefault="00C02EB0" w:rsidP="003177DF">
      <w:pPr>
        <w:pStyle w:val="HighlightBoxHeading"/>
        <w:ind w:left="792"/>
      </w:pPr>
      <w:r>
        <w:t xml:space="preserve">Lessons Learned </w:t>
      </w:r>
    </w:p>
    <w:p w14:paraId="631A0C17" w14:textId="77777777" w:rsidR="00C02EB0" w:rsidRDefault="00C02EB0" w:rsidP="003177DF">
      <w:pPr>
        <w:pStyle w:val="HighlightBoxText"/>
        <w:ind w:left="792"/>
      </w:pPr>
      <w:r>
        <w:t>A much larger study of the characteristics of effective partnerships undertaken across ten major partnership initiatives in the then DVC (including the Caroline Springs Partnership) described five success factors (Pope &amp; Lewis 2008a). These were also described in the international literature (as reviewed in Pope &amp; Lewis 2008a). Here we will focus on the three major ones:</w:t>
      </w:r>
    </w:p>
    <w:p w14:paraId="794EB71A" w14:textId="77777777" w:rsidR="00C02EB0" w:rsidRDefault="00C02EB0" w:rsidP="003177DF">
      <w:pPr>
        <w:pStyle w:val="HighlightBoxHeading"/>
        <w:ind w:left="792"/>
      </w:pPr>
      <w:r>
        <w:t>A good broker to build relationships</w:t>
      </w:r>
    </w:p>
    <w:p w14:paraId="5BD35E19" w14:textId="662BB224" w:rsidR="00C02EB0" w:rsidRDefault="00C02EB0" w:rsidP="003177DF">
      <w:pPr>
        <w:pStyle w:val="HighlightBoxText"/>
        <w:ind w:left="792"/>
      </w:pPr>
      <w:r>
        <w:t xml:space="preserve">A good broker/facilitator has been the main factor reported as underpinning effective partnerships. When partners first come </w:t>
      </w:r>
      <w:r w:rsidR="78B74B5D">
        <w:t>together,</w:t>
      </w:r>
      <w:r>
        <w:t xml:space="preserve"> they do not necessarily see themselves as interdependent and to do this takes trust in, and an understanding of, each other. The success of a partnership is therefore dependent on the relationship building that allows people to learn about each other and re-cast any stereotypical views they hold. All partners in the schools and community infrastructure partnerships reported the broker was a primary reason for their success. They reported he was the driver that kept the focus, pulled the work together and kept it on track. He knew who to approach to progress work and to find opportunities. Partners reported the broker was friendly, open, trusted and professional. </w:t>
      </w:r>
    </w:p>
    <w:p w14:paraId="56CDD673" w14:textId="77777777" w:rsidR="00C02EB0" w:rsidRDefault="00C02EB0" w:rsidP="003177DF">
      <w:pPr>
        <w:pStyle w:val="HighlightBoxHeading"/>
        <w:ind w:left="792"/>
      </w:pPr>
      <w:r>
        <w:lastRenderedPageBreak/>
        <w:t>The right decision-makers at the table with a commitment to contribute</w:t>
      </w:r>
    </w:p>
    <w:p w14:paraId="31A8CCCD" w14:textId="77777777" w:rsidR="00C02EB0" w:rsidRDefault="00C02EB0" w:rsidP="003177DF">
      <w:pPr>
        <w:pStyle w:val="HighlightBoxText"/>
        <w:ind w:left="792"/>
      </w:pPr>
      <w:r>
        <w:t>The second factor found to underpin effective partnerships is having the right decision makers at the table with a commitment to contribute. All partners reported this as important for their partnership. They particularly mentioned the importance of having people at the table that were senior enough to make decisions and expert enough to assist effective decision-making. Partners reported the people involved were respectful, passionate and trusted.</w:t>
      </w:r>
    </w:p>
    <w:p w14:paraId="33C591D7" w14:textId="77777777" w:rsidR="00C02EB0" w:rsidRDefault="00C02EB0" w:rsidP="003177DF">
      <w:pPr>
        <w:pStyle w:val="HighlightBoxHeading"/>
        <w:ind w:left="792"/>
      </w:pPr>
      <w:r>
        <w:t>A clear purpose</w:t>
      </w:r>
    </w:p>
    <w:p w14:paraId="3D78B5E1" w14:textId="355DF8CE" w:rsidR="00C02EB0" w:rsidRDefault="00C02EB0" w:rsidP="003177DF">
      <w:pPr>
        <w:pStyle w:val="HighlightBoxText"/>
        <w:ind w:left="792"/>
      </w:pPr>
      <w:r>
        <w:t xml:space="preserve">The third factor for effective partnerships is having a clear purpose and objectives that focuses and clarifies roles and </w:t>
      </w:r>
      <w:r w:rsidR="5D97597D">
        <w:t>responsibilities,</w:t>
      </w:r>
      <w:r>
        <w:t xml:space="preserve"> so everyone is clear about what is expected of them. This is particularly important in partnerships that involve a range of voices negotiating who should provide resources. This factor was raised by most partners in the interviews and the importance of determining the parameters of the </w:t>
      </w:r>
      <w:bookmarkStart w:id="45" w:name="_Int_xRHdKte5"/>
      <w:r>
        <w:t>work</w:t>
      </w:r>
      <w:bookmarkEnd w:id="45"/>
      <w:r>
        <w:t xml:space="preserve"> so the partnership does not get involved in everything – losing effectiveness – was particularly noted. As was the need to ensure every party has a tangible deliverable to maintain their focus and commitment.</w:t>
      </w:r>
    </w:p>
    <w:p w14:paraId="5AE64B3C" w14:textId="77777777" w:rsidR="00C02EB0" w:rsidRPr="002E3BBE" w:rsidRDefault="00C02EB0" w:rsidP="003177DF">
      <w:pPr>
        <w:pStyle w:val="HighlightBoxText"/>
        <w:ind w:left="792"/>
        <w:rPr>
          <w:sz w:val="18"/>
        </w:rPr>
      </w:pPr>
      <w:r w:rsidRPr="002E3BBE">
        <w:rPr>
          <w:sz w:val="18"/>
        </w:rPr>
        <w:t>Source: Evaluation report ‘Strengthening local communities’ Department of Planning and Community Development</w:t>
      </w:r>
    </w:p>
    <w:p w14:paraId="091A1DCC" w14:textId="77777777" w:rsidR="00C02EB0" w:rsidRDefault="00C02EB0" w:rsidP="00FB5561">
      <w:pPr>
        <w:pStyle w:val="Heading2numbered"/>
      </w:pPr>
      <w:bookmarkStart w:id="46" w:name="_Toc20842573"/>
      <w:bookmarkStart w:id="47" w:name="_Toc106369899"/>
      <w:r>
        <w:t>Recommendations</w:t>
      </w:r>
      <w:bookmarkEnd w:id="46"/>
      <w:bookmarkEnd w:id="47"/>
    </w:p>
    <w:p w14:paraId="49F5C49F" w14:textId="77777777" w:rsidR="00C02EB0" w:rsidRDefault="00C02EB0" w:rsidP="00E6665D">
      <w:pPr>
        <w:pStyle w:val="NormalIndent"/>
      </w:pPr>
      <w:r>
        <w:t xml:space="preserve">The findings and corresponding action items should be set down as recommendations, including: </w:t>
      </w:r>
    </w:p>
    <w:p w14:paraId="7484D35D" w14:textId="19C38FA4" w:rsidR="00C02EB0" w:rsidRDefault="00C02EB0" w:rsidP="003177DF">
      <w:pPr>
        <w:pStyle w:val="Bulletindent"/>
      </w:pPr>
      <w:r>
        <w:t>learnings for future project planning and management processes</w:t>
      </w:r>
    </w:p>
    <w:p w14:paraId="26AD7B31" w14:textId="77777777" w:rsidR="00C02EB0" w:rsidRDefault="00C02EB0" w:rsidP="003177DF">
      <w:pPr>
        <w:pStyle w:val="Bulletindent"/>
      </w:pPr>
      <w:r>
        <w:t>project-specific actions for ongoing operation (and if appropriate, future stage developments).</w:t>
      </w:r>
    </w:p>
    <w:p w14:paraId="685BC98F" w14:textId="77777777" w:rsidR="00C02EB0" w:rsidRDefault="00C02EB0" w:rsidP="00E6665D">
      <w:pPr>
        <w:pStyle w:val="NormalIndent"/>
      </w:pPr>
      <w:r>
        <w:t>The set of recommendations should be supported by an action plan setting out responsibilities and timelines.</w:t>
      </w:r>
    </w:p>
    <w:p w14:paraId="24506D16" w14:textId="77777777" w:rsidR="00C02EB0" w:rsidRDefault="00C02EB0" w:rsidP="00FB5561">
      <w:pPr>
        <w:pStyle w:val="Heading2numbered"/>
      </w:pPr>
      <w:bookmarkStart w:id="48" w:name="_Toc20842574"/>
      <w:bookmarkStart w:id="49" w:name="_Toc106369900"/>
      <w:r>
        <w:t>Investment evaluation template</w:t>
      </w:r>
      <w:bookmarkEnd w:id="48"/>
      <w:bookmarkEnd w:id="49"/>
    </w:p>
    <w:p w14:paraId="3C759B51" w14:textId="77777777" w:rsidR="00C02EB0" w:rsidRDefault="00C02EB0" w:rsidP="00E6665D">
      <w:pPr>
        <w:pStyle w:val="NormalIndent"/>
      </w:pPr>
      <w:r>
        <w:t>The deliverable from the Stage 5: Realise evaluation phase is a completed project evaluation report (see template) that should provide:</w:t>
      </w:r>
    </w:p>
    <w:p w14:paraId="06D4405B" w14:textId="580DDA42" w:rsidR="00C02EB0" w:rsidRDefault="00C02EB0" w:rsidP="003177DF">
      <w:pPr>
        <w:pStyle w:val="Bulletindent"/>
      </w:pPr>
      <w:r>
        <w:t>an overall assessment of the investment</w:t>
      </w:r>
    </w:p>
    <w:p w14:paraId="17B592F1" w14:textId="267AF942" w:rsidR="00C02EB0" w:rsidRDefault="00C02EB0" w:rsidP="003177DF">
      <w:pPr>
        <w:pStyle w:val="Bulletindent"/>
      </w:pPr>
      <w:r>
        <w:t>well-supported findings and identified learnings</w:t>
      </w:r>
    </w:p>
    <w:p w14:paraId="2BD2DDA7" w14:textId="77777777" w:rsidR="00C02EB0" w:rsidRDefault="00C02EB0" w:rsidP="003177DF">
      <w:pPr>
        <w:pStyle w:val="Bulletindent"/>
      </w:pPr>
      <w:r>
        <w:t>a list of practical recommendations.</w:t>
      </w:r>
    </w:p>
    <w:p w14:paraId="538E08B0" w14:textId="77777777" w:rsidR="00C02EB0" w:rsidRDefault="00C02EB0" w:rsidP="00E6665D">
      <w:pPr>
        <w:pStyle w:val="NormalIndent"/>
      </w:pPr>
      <w:r>
        <w:t>The suggested investment evaluation report template is set out in Appendix D. The outlined content includes:</w:t>
      </w:r>
    </w:p>
    <w:p w14:paraId="0AF02A8C" w14:textId="56B9264D" w:rsidR="00C02EB0" w:rsidRDefault="00C02EB0" w:rsidP="003177DF">
      <w:pPr>
        <w:pStyle w:val="Bulletindent"/>
      </w:pPr>
      <w:r>
        <w:t>executive summary</w:t>
      </w:r>
    </w:p>
    <w:p w14:paraId="3A9CF1D6" w14:textId="17FF4333" w:rsidR="00C02EB0" w:rsidRDefault="00C02EB0" w:rsidP="003177DF">
      <w:pPr>
        <w:pStyle w:val="Bulletindent"/>
      </w:pPr>
      <w:r>
        <w:t>project background</w:t>
      </w:r>
    </w:p>
    <w:p w14:paraId="31F66254" w14:textId="36C1AC3B" w:rsidR="00C02EB0" w:rsidRDefault="00C02EB0" w:rsidP="003177DF">
      <w:pPr>
        <w:pStyle w:val="Bulletindent"/>
      </w:pPr>
      <w:r>
        <w:t>evaluation scope and methodology</w:t>
      </w:r>
    </w:p>
    <w:p w14:paraId="54270436" w14:textId="77777777" w:rsidR="00C02EB0" w:rsidRDefault="00C02EB0" w:rsidP="003177DF">
      <w:pPr>
        <w:pStyle w:val="Bulletindent"/>
      </w:pPr>
      <w:r>
        <w:lastRenderedPageBreak/>
        <w:t>findings:</w:t>
      </w:r>
    </w:p>
    <w:p w14:paraId="77D96155" w14:textId="0A480DC2" w:rsidR="00C02EB0" w:rsidRDefault="002E3BBE" w:rsidP="003177DF">
      <w:pPr>
        <w:pStyle w:val="Bulletindent2"/>
      </w:pPr>
      <w:r>
        <w:t xml:space="preserve">evaluation </w:t>
      </w:r>
      <w:r w:rsidR="00C02EB0">
        <w:t>assessment</w:t>
      </w:r>
    </w:p>
    <w:p w14:paraId="6977F249" w14:textId="09448C71" w:rsidR="00C02EB0" w:rsidRDefault="002E3BBE" w:rsidP="003177DF">
      <w:pPr>
        <w:pStyle w:val="Bulletindent2"/>
      </w:pPr>
      <w:r>
        <w:t xml:space="preserve">asset </w:t>
      </w:r>
      <w:r w:rsidR="00C02EB0">
        <w:t>management (where relevant)</w:t>
      </w:r>
    </w:p>
    <w:p w14:paraId="3996D6D4" w14:textId="25CC9109" w:rsidR="00C02EB0" w:rsidRDefault="002E3BBE" w:rsidP="003177DF">
      <w:pPr>
        <w:pStyle w:val="Bulletindent2"/>
      </w:pPr>
      <w:r>
        <w:t xml:space="preserve">risk </w:t>
      </w:r>
      <w:r w:rsidR="00C02EB0">
        <w:t>management</w:t>
      </w:r>
    </w:p>
    <w:p w14:paraId="6ABC439A" w14:textId="33E4D2C6" w:rsidR="00C02EB0" w:rsidRDefault="002E3BBE" w:rsidP="003177DF">
      <w:pPr>
        <w:pStyle w:val="Bulletindent2"/>
      </w:pPr>
      <w:r>
        <w:t xml:space="preserve">future </w:t>
      </w:r>
      <w:r w:rsidR="00C02EB0">
        <w:t>implications</w:t>
      </w:r>
    </w:p>
    <w:p w14:paraId="537A5AD0" w14:textId="6C76BADD" w:rsidR="00C02EB0" w:rsidRDefault="00C02EB0" w:rsidP="003177DF">
      <w:pPr>
        <w:pStyle w:val="Bulletindent"/>
      </w:pPr>
      <w:r>
        <w:t>conclusions and options</w:t>
      </w:r>
    </w:p>
    <w:p w14:paraId="17FABEAC" w14:textId="21EB8E53" w:rsidR="00C02EB0" w:rsidRDefault="00C02EB0" w:rsidP="003177DF">
      <w:pPr>
        <w:pStyle w:val="Bulletindent"/>
      </w:pPr>
      <w:r>
        <w:t>recommendations and action plan</w:t>
      </w:r>
    </w:p>
    <w:p w14:paraId="09718F8D" w14:textId="77777777" w:rsidR="00C02EB0" w:rsidRDefault="00C02EB0" w:rsidP="003177DF">
      <w:pPr>
        <w:pStyle w:val="Bulletindent"/>
      </w:pPr>
      <w:r>
        <w:t>appendices, with key documents or other reports referenced.</w:t>
      </w:r>
    </w:p>
    <w:p w14:paraId="649CB723" w14:textId="64BFB821" w:rsidR="00C02EB0" w:rsidRDefault="002E3BBE" w:rsidP="003177DF">
      <w:pPr>
        <w:pStyle w:val="Bulletindent2"/>
      </w:pPr>
      <w:r>
        <w:t xml:space="preserve">the </w:t>
      </w:r>
      <w:r w:rsidR="00C02EB0">
        <w:t>level of detail in the report will vary depending on the complexity and scale of the particular project. However, the report should show that each of the heading outlined in the evaluation report</w:t>
      </w:r>
      <w:r>
        <w:t xml:space="preserve"> template have been considered</w:t>
      </w:r>
    </w:p>
    <w:p w14:paraId="6B2AAC47" w14:textId="2A07A9C0" w:rsidR="00C02EB0" w:rsidRDefault="002E3BBE" w:rsidP="003177DF">
      <w:pPr>
        <w:pStyle w:val="Bulletindent2"/>
      </w:pPr>
      <w:r>
        <w:t xml:space="preserve">the </w:t>
      </w:r>
      <w:r w:rsidR="00C02EB0">
        <w:t>executive summary is a particularly important part of the evaluation report. It must contain a clear, concise, plain-English outline of the evaluation, linking it to the</w:t>
      </w:r>
      <w:r>
        <w:t xml:space="preserve"> evolved project business case</w:t>
      </w:r>
    </w:p>
    <w:p w14:paraId="6CE8BD48" w14:textId="77777777" w:rsidR="00C02EB0" w:rsidRDefault="002E3BBE" w:rsidP="00E6665D">
      <w:pPr>
        <w:pStyle w:val="NormalIndent"/>
      </w:pPr>
      <w:r>
        <w:t xml:space="preserve">Specific </w:t>
      </w:r>
      <w:r w:rsidR="00C02EB0">
        <w:t>uses for the evaluation outcomes could be to:</w:t>
      </w:r>
    </w:p>
    <w:p w14:paraId="37B2704A" w14:textId="0307E37A" w:rsidR="00C02EB0" w:rsidRDefault="00C02EB0" w:rsidP="00FB28FB">
      <w:pPr>
        <w:pStyle w:val="Bulletindent"/>
      </w:pPr>
      <w:r>
        <w:t>inform corporate governance of the outcome of the investment</w:t>
      </w:r>
    </w:p>
    <w:p w14:paraId="538A878C" w14:textId="60AE5FB0" w:rsidR="00C02EB0" w:rsidRDefault="00C02EB0" w:rsidP="00FB28FB">
      <w:pPr>
        <w:pStyle w:val="Bulletindent"/>
      </w:pPr>
      <w:r>
        <w:t>inform stakeholders (Ministers, executives, public, etc.)</w:t>
      </w:r>
    </w:p>
    <w:p w14:paraId="047ED656" w14:textId="1C99CEC4" w:rsidR="00C02EB0" w:rsidRDefault="00C02EB0" w:rsidP="00FB28FB">
      <w:pPr>
        <w:pStyle w:val="Bulletindent"/>
      </w:pPr>
      <w:r>
        <w:t>aid in the development of media releases</w:t>
      </w:r>
    </w:p>
    <w:p w14:paraId="10F157DE" w14:textId="539DE7EE" w:rsidR="00C02EB0" w:rsidRDefault="00C02EB0" w:rsidP="00FB28FB">
      <w:pPr>
        <w:pStyle w:val="Bulletindent"/>
      </w:pPr>
      <w:r>
        <w:t xml:space="preserve">drive accountability by informing the development </w:t>
      </w:r>
      <w:r w:rsidR="00307660">
        <w:t>of annual reports to government</w:t>
      </w:r>
    </w:p>
    <w:p w14:paraId="15C4A316" w14:textId="6BD76E2C" w:rsidR="00C02EB0" w:rsidRDefault="00C02EB0" w:rsidP="00FB28FB">
      <w:pPr>
        <w:pStyle w:val="Bulletindent"/>
      </w:pPr>
      <w:r>
        <w:t>provide a benchmark to inform future investment proposals</w:t>
      </w:r>
    </w:p>
    <w:p w14:paraId="33B148C0" w14:textId="2479950C" w:rsidR="00C02EB0" w:rsidRDefault="00C02EB0" w:rsidP="00FB28FB">
      <w:pPr>
        <w:pStyle w:val="Bulletindent"/>
      </w:pPr>
      <w:r>
        <w:t>inform subsequent stages of a m</w:t>
      </w:r>
      <w:r w:rsidR="00307660">
        <w:t>ulti</w:t>
      </w:r>
      <w:r w:rsidR="00743A99">
        <w:noBreakHyphen/>
      </w:r>
      <w:r w:rsidR="00307660">
        <w:t>stage investment</w:t>
      </w:r>
    </w:p>
    <w:p w14:paraId="3340CBB6" w14:textId="77777777" w:rsidR="00C02EB0" w:rsidRDefault="00C02EB0" w:rsidP="00FB28FB">
      <w:pPr>
        <w:pStyle w:val="Bulletindent"/>
      </w:pPr>
      <w:r>
        <w:t>explain options to enhance benefit delivery from this investment.</w:t>
      </w:r>
    </w:p>
    <w:p w14:paraId="57D3D66A" w14:textId="77777777" w:rsidR="00C02EB0" w:rsidRDefault="00C02EB0" w:rsidP="00C02EB0"/>
    <w:p w14:paraId="10ABF6E6" w14:textId="77777777" w:rsidR="00FB28FB" w:rsidRDefault="00FB28FB" w:rsidP="00FB28FB">
      <w:pPr>
        <w:rPr>
          <w:rFonts w:asciiTheme="majorHAnsi" w:eastAsiaTheme="majorEastAsia" w:hAnsiTheme="majorHAnsi" w:cstheme="majorBidi"/>
          <w:color w:val="000000" w:themeColor="text1"/>
          <w:spacing w:val="-1"/>
          <w:sz w:val="36"/>
          <w:szCs w:val="28"/>
        </w:rPr>
      </w:pPr>
      <w:bookmarkStart w:id="50" w:name="_Toc20842575"/>
      <w:r>
        <w:br w:type="page"/>
      </w:r>
    </w:p>
    <w:p w14:paraId="3D3954B4" w14:textId="389D96B9" w:rsidR="00C02EB0" w:rsidRDefault="00C02EB0" w:rsidP="00307660">
      <w:pPr>
        <w:pStyle w:val="Heading1"/>
      </w:pPr>
      <w:bookmarkStart w:id="51" w:name="_Toc106369901"/>
      <w:r>
        <w:lastRenderedPageBreak/>
        <w:t>Appendix A: Background information</w:t>
      </w:r>
      <w:bookmarkEnd w:id="50"/>
      <w:bookmarkEnd w:id="51"/>
      <w:r>
        <w:t xml:space="preserve"> </w:t>
      </w:r>
    </w:p>
    <w:p w14:paraId="5B734758" w14:textId="77777777" w:rsidR="00C02EB0" w:rsidRDefault="00C02EB0" w:rsidP="00C02EB0">
      <w:r>
        <w:t xml:space="preserve">In developing and implementing the methodology, the following background material should be reviewed: </w:t>
      </w:r>
    </w:p>
    <w:p w14:paraId="7084DF85" w14:textId="4AB7ABD5" w:rsidR="00C02EB0" w:rsidRDefault="00C02EB0" w:rsidP="00FB28FB">
      <w:pPr>
        <w:pStyle w:val="Bullet1"/>
      </w:pPr>
      <w:r>
        <w:t>the approved business case (updated as necessary)</w:t>
      </w:r>
    </w:p>
    <w:p w14:paraId="347FE861" w14:textId="0347E259" w:rsidR="00C02EB0" w:rsidRDefault="00C02EB0" w:rsidP="00FB28FB">
      <w:pPr>
        <w:pStyle w:val="Bullet1"/>
      </w:pPr>
      <w:r>
        <w:t>feasibility studies</w:t>
      </w:r>
    </w:p>
    <w:p w14:paraId="2A029CD8" w14:textId="77C32D3F" w:rsidR="00C02EB0" w:rsidRDefault="00C02EB0" w:rsidP="00FB28FB">
      <w:pPr>
        <w:pStyle w:val="Bullet1"/>
      </w:pPr>
      <w:r>
        <w:t>value management reports</w:t>
      </w:r>
    </w:p>
    <w:p w14:paraId="4147C882" w14:textId="15ABBD95" w:rsidR="00C02EB0" w:rsidRDefault="00C02EB0" w:rsidP="00FB28FB">
      <w:pPr>
        <w:pStyle w:val="Bullet1"/>
      </w:pPr>
      <w:r>
        <w:t xml:space="preserve">the project </w:t>
      </w:r>
      <w:bookmarkStart w:id="52" w:name="_Int_qxjrwejd"/>
      <w:r>
        <w:t>budget</w:t>
      </w:r>
      <w:bookmarkEnd w:id="52"/>
    </w:p>
    <w:p w14:paraId="79E40C59" w14:textId="7894B2B3" w:rsidR="00C02EB0" w:rsidRDefault="00C02EB0" w:rsidP="00FB28FB">
      <w:pPr>
        <w:pStyle w:val="Bullet1"/>
      </w:pPr>
      <w:r>
        <w:t>the investment business plan or project implementation plan</w:t>
      </w:r>
    </w:p>
    <w:p w14:paraId="3CBAAC77" w14:textId="7B98785B" w:rsidR="00C02EB0" w:rsidRDefault="00C02EB0" w:rsidP="00FB28FB">
      <w:pPr>
        <w:pStyle w:val="Bullet1"/>
      </w:pPr>
      <w:r>
        <w:t>cost plans and activity and cost outcome data</w:t>
      </w:r>
    </w:p>
    <w:p w14:paraId="60772E11" w14:textId="234E3AAA" w:rsidR="00C02EB0" w:rsidRDefault="00C02EB0" w:rsidP="00FB28FB">
      <w:pPr>
        <w:pStyle w:val="Bullet1"/>
      </w:pPr>
      <w:r>
        <w:t>contract documentation</w:t>
      </w:r>
    </w:p>
    <w:p w14:paraId="572F1E09" w14:textId="0B2D4C20" w:rsidR="00C02EB0" w:rsidRDefault="00C02EB0" w:rsidP="00FB28FB">
      <w:pPr>
        <w:pStyle w:val="Bullet1"/>
      </w:pPr>
      <w:r>
        <w:t>the contract/performance management plan</w:t>
      </w:r>
    </w:p>
    <w:p w14:paraId="45A033A2" w14:textId="63CE1C39" w:rsidR="00C02EB0" w:rsidRDefault="00C02EB0" w:rsidP="00FB28FB">
      <w:pPr>
        <w:pStyle w:val="Bullet1"/>
      </w:pPr>
      <w:r>
        <w:t>risk registers</w:t>
      </w:r>
    </w:p>
    <w:p w14:paraId="576A3B28" w14:textId="77777777" w:rsidR="009A631E" w:rsidRDefault="00C02EB0" w:rsidP="009A631E">
      <w:pPr>
        <w:pStyle w:val="Bullet1"/>
      </w:pPr>
      <w:r>
        <w:t>the issues log and progress reports.</w:t>
      </w:r>
    </w:p>
    <w:p w14:paraId="3F5AE593" w14:textId="77777777" w:rsidR="009A631E" w:rsidRDefault="009A631E" w:rsidP="009A631E">
      <w:pPr>
        <w:pStyle w:val="Bullet1"/>
        <w:numPr>
          <w:ilvl w:val="0"/>
          <w:numId w:val="0"/>
        </w:numPr>
      </w:pPr>
    </w:p>
    <w:p w14:paraId="78545D26" w14:textId="54F46887" w:rsidR="00C02EB0" w:rsidRDefault="00C02EB0" w:rsidP="009A631E">
      <w:pPr>
        <w:pStyle w:val="Bullet1"/>
        <w:numPr>
          <w:ilvl w:val="0"/>
          <w:numId w:val="0"/>
        </w:numPr>
      </w:pPr>
      <w:r>
        <w:t>In addition, the following records should be reviewed where they are relevant:</w:t>
      </w:r>
    </w:p>
    <w:p w14:paraId="578680ED" w14:textId="62A00C8F" w:rsidR="00C02EB0" w:rsidRDefault="00C02EB0" w:rsidP="00FB28FB">
      <w:pPr>
        <w:pStyle w:val="Bullet1"/>
      </w:pPr>
      <w:r>
        <w:t>a summary of contract changes since any previous project evaluations or Gateway Reviews</w:t>
      </w:r>
    </w:p>
    <w:p w14:paraId="5E0CE354" w14:textId="310EB506" w:rsidR="00C02EB0" w:rsidRDefault="00C02EB0" w:rsidP="00FB28FB">
      <w:pPr>
        <w:pStyle w:val="Bullet1"/>
      </w:pPr>
      <w:r>
        <w:t>plans for contract and service improvement</w:t>
      </w:r>
    </w:p>
    <w:p w14:paraId="2F7A088D" w14:textId="1C437050" w:rsidR="00C02EB0" w:rsidRDefault="00C02EB0" w:rsidP="00FB28FB">
      <w:pPr>
        <w:pStyle w:val="Bullet1"/>
      </w:pPr>
      <w:r>
        <w:t>management and other appraisals regarding the continuation of existing management contracts</w:t>
      </w:r>
    </w:p>
    <w:p w14:paraId="77A6C670" w14:textId="62386B53" w:rsidR="00C02EB0" w:rsidRDefault="00C02EB0" w:rsidP="00FB28FB">
      <w:pPr>
        <w:pStyle w:val="Bullet1"/>
      </w:pPr>
      <w:r>
        <w:t>reports on stakeholders’ issues for example, complaint registers</w:t>
      </w:r>
    </w:p>
    <w:p w14:paraId="54179FE3" w14:textId="297A4D2F" w:rsidR="00C02EB0" w:rsidRDefault="00C02EB0" w:rsidP="00FB28FB">
      <w:pPr>
        <w:pStyle w:val="Bullet1"/>
      </w:pPr>
      <w:r>
        <w:t>plans for disposal of assets at the end of the project</w:t>
      </w:r>
    </w:p>
    <w:p w14:paraId="295DA234" w14:textId="53EFCB7B" w:rsidR="00C02EB0" w:rsidRDefault="00C02EB0" w:rsidP="00FB28FB">
      <w:pPr>
        <w:pStyle w:val="Bullet1"/>
      </w:pPr>
      <w:r>
        <w:t>risk management assessments and reports</w:t>
      </w:r>
    </w:p>
    <w:p w14:paraId="08247D76" w14:textId="315E0B7F" w:rsidR="00C02EB0" w:rsidRDefault="00C02EB0" w:rsidP="00FB28FB">
      <w:pPr>
        <w:pStyle w:val="Bullet1"/>
      </w:pPr>
      <w:r>
        <w:t>health and safety reports and files</w:t>
      </w:r>
    </w:p>
    <w:p w14:paraId="7AEDBFCD" w14:textId="77777777" w:rsidR="00C02EB0" w:rsidRDefault="00C02EB0" w:rsidP="00FB28FB">
      <w:pPr>
        <w:pStyle w:val="Bullet1"/>
      </w:pPr>
      <w:r>
        <w:t>for ICT-enabled projects, security documents (e.g. Accreditation Document Set).</w:t>
      </w:r>
    </w:p>
    <w:p w14:paraId="0DE4148F"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01F579CF" w14:textId="77777777" w:rsidR="00C02EB0" w:rsidRDefault="00C02EB0" w:rsidP="00307660">
      <w:pPr>
        <w:pStyle w:val="Heading1"/>
      </w:pPr>
      <w:bookmarkStart w:id="53" w:name="_Toc20842576"/>
      <w:bookmarkStart w:id="54" w:name="_Toc106369902"/>
      <w:r>
        <w:lastRenderedPageBreak/>
        <w:t>Appendix B: Specific issues</w:t>
      </w:r>
      <w:bookmarkEnd w:id="53"/>
      <w:bookmarkEnd w:id="54"/>
      <w:r>
        <w:t xml:space="preserve"> </w:t>
      </w:r>
    </w:p>
    <w:p w14:paraId="414EB518" w14:textId="77777777" w:rsidR="00C02EB0" w:rsidRDefault="00C02EB0" w:rsidP="00C02EB0">
      <w:r>
        <w:t xml:space="preserve">This checklist of issues can be used to help define the scope, lessons learned and other evaluation issues. </w:t>
      </w:r>
    </w:p>
    <w:p w14:paraId="03862AB9" w14:textId="4216E614" w:rsidR="00C02EB0" w:rsidRDefault="00C02EB0" w:rsidP="00307660">
      <w:pPr>
        <w:pStyle w:val="Heading2"/>
      </w:pPr>
      <w:bookmarkStart w:id="55" w:name="_Toc20842577"/>
      <w:bookmarkStart w:id="56" w:name="_Toc106369903"/>
      <w:r>
        <w:t>Evaluating against the business case</w:t>
      </w:r>
      <w:bookmarkEnd w:id="55"/>
      <w:bookmarkEnd w:id="56"/>
    </w:p>
    <w:p w14:paraId="4D21ACE2" w14:textId="4AF9C340" w:rsidR="00C02EB0" w:rsidRDefault="00C02EB0" w:rsidP="00FB28FB">
      <w:pPr>
        <w:pStyle w:val="Bullet1"/>
      </w:pPr>
      <w:r>
        <w:t>whether the original problem or need has been addressed, or has changed and requires further action</w:t>
      </w:r>
    </w:p>
    <w:p w14:paraId="1FF2445A" w14:textId="6AC43B80" w:rsidR="00C02EB0" w:rsidRDefault="00C02EB0" w:rsidP="00FB28FB">
      <w:pPr>
        <w:pStyle w:val="Bullet1"/>
      </w:pPr>
      <w:r>
        <w:t>assess whether the business case assumptions were realistic and remain valid</w:t>
      </w:r>
    </w:p>
    <w:p w14:paraId="0763D828" w14:textId="711EB5A0" w:rsidR="00C02EB0" w:rsidRDefault="00C02EB0" w:rsidP="00FB28FB">
      <w:pPr>
        <w:pStyle w:val="Bullet1"/>
      </w:pPr>
      <w:r>
        <w:t xml:space="preserve">assess whether the anticipated benefits (including outputs and outcomes) are actually being </w:t>
      </w:r>
      <w:r w:rsidR="504D64BC">
        <w:t>delivered; compare</w:t>
      </w:r>
      <w:r>
        <w:t xml:space="preserve"> operating costs and revenue streams against expected levels</w:t>
      </w:r>
    </w:p>
    <w:p w14:paraId="1C6823B7" w14:textId="711DA44C" w:rsidR="00C02EB0" w:rsidRDefault="00C02EB0" w:rsidP="00FB28FB">
      <w:pPr>
        <w:pStyle w:val="Bullet1"/>
      </w:pPr>
      <w:r>
        <w:t>evaluate how well the needs and expectations of end-users are being met, including any changes in the type or expected level of their needs</w:t>
      </w:r>
    </w:p>
    <w:p w14:paraId="622EEB43" w14:textId="1934F9FD" w:rsidR="00C02EB0" w:rsidRDefault="00C02EB0" w:rsidP="00FB28FB">
      <w:pPr>
        <w:pStyle w:val="Bullet1"/>
      </w:pPr>
      <w:r>
        <w:t>review whether and how well the requirements of other key stakeholders have been met, including those of local governments and community groups</w:t>
      </w:r>
    </w:p>
    <w:p w14:paraId="3D0443A1" w14:textId="2067147C" w:rsidR="00C02EB0" w:rsidRDefault="00C02EB0" w:rsidP="00FB28FB">
      <w:pPr>
        <w:pStyle w:val="Bullet1"/>
      </w:pPr>
      <w:r>
        <w:t>assess whether any productivity target for the service has been achieved or is likely to be achieved</w:t>
      </w:r>
    </w:p>
    <w:p w14:paraId="67A34C9B" w14:textId="2D89AE04" w:rsidR="00C02EB0" w:rsidRDefault="00C02EB0" w:rsidP="00FB28FB">
      <w:pPr>
        <w:pStyle w:val="Bullet1"/>
      </w:pPr>
      <w:r>
        <w:t>compare the level of maintenance required with that expected</w:t>
      </w:r>
    </w:p>
    <w:p w14:paraId="7EBEBD55" w14:textId="77777777" w:rsidR="00C02EB0" w:rsidRDefault="00C02EB0" w:rsidP="00FB28FB">
      <w:pPr>
        <w:pStyle w:val="Bullet1"/>
      </w:pPr>
      <w:r>
        <w:t>compare the actual whole-of-life costs with the budget estimate set in the business case.</w:t>
      </w:r>
    </w:p>
    <w:p w14:paraId="76725CB6" w14:textId="15E5A88C" w:rsidR="00C02EB0" w:rsidRDefault="00C02EB0" w:rsidP="00FB28FB">
      <w:pPr>
        <w:pStyle w:val="Bullet1"/>
      </w:pPr>
      <w:r>
        <w:t>assess the ongoing need for the service</w:t>
      </w:r>
    </w:p>
    <w:p w14:paraId="1C5BB59E" w14:textId="267FB537" w:rsidR="00C02EB0" w:rsidRDefault="00C02EB0" w:rsidP="00FB28FB">
      <w:pPr>
        <w:pStyle w:val="Bullet1"/>
      </w:pPr>
      <w:r>
        <w:t>if the service is required into the future, assess its likely scope</w:t>
      </w:r>
    </w:p>
    <w:p w14:paraId="05533FD9" w14:textId="77777777" w:rsidR="00C02EB0" w:rsidRDefault="00C02EB0" w:rsidP="00FB28FB">
      <w:pPr>
        <w:pStyle w:val="Bullet1"/>
      </w:pPr>
      <w:r>
        <w:t>assess measures for ongoing performance assessment:</w:t>
      </w:r>
    </w:p>
    <w:p w14:paraId="65C52C51" w14:textId="0C57B4DB" w:rsidR="00C02EB0" w:rsidRDefault="00C02EB0" w:rsidP="00FB28FB">
      <w:pPr>
        <w:pStyle w:val="Bullet2"/>
        <w:contextualSpacing/>
      </w:pPr>
      <w:r>
        <w:t>ongoing service delivery</w:t>
      </w:r>
    </w:p>
    <w:p w14:paraId="5841FA03" w14:textId="1BC2000A" w:rsidR="00C02EB0" w:rsidRDefault="00C02EB0" w:rsidP="00FB28FB">
      <w:pPr>
        <w:pStyle w:val="Bullet2"/>
        <w:contextualSpacing/>
      </w:pPr>
      <w:r>
        <w:t>programs of change or improvement</w:t>
      </w:r>
    </w:p>
    <w:p w14:paraId="76213614" w14:textId="77777777" w:rsidR="00C02EB0" w:rsidRDefault="00C02EB0" w:rsidP="00FB28FB">
      <w:pPr>
        <w:pStyle w:val="Bullet2"/>
        <w:contextualSpacing/>
      </w:pPr>
      <w:r>
        <w:t>contract impacts and specified milestones.</w:t>
      </w:r>
    </w:p>
    <w:p w14:paraId="73249A2B" w14:textId="77777777" w:rsidR="00C02EB0" w:rsidRDefault="00C02EB0" w:rsidP="00307660">
      <w:pPr>
        <w:pStyle w:val="Heading2"/>
      </w:pPr>
      <w:bookmarkStart w:id="57" w:name="_Toc20842578"/>
      <w:bookmarkStart w:id="58" w:name="_Toc106369904"/>
      <w:r>
        <w:t>Evaluating the procurement stage</w:t>
      </w:r>
      <w:bookmarkEnd w:id="57"/>
      <w:bookmarkEnd w:id="58"/>
    </w:p>
    <w:p w14:paraId="5E3B5C08" w14:textId="7C88483C" w:rsidR="00C02EB0" w:rsidRDefault="00C02EB0" w:rsidP="00FB28FB">
      <w:pPr>
        <w:pStyle w:val="Bullet1"/>
      </w:pPr>
      <w:r>
        <w:t>assess the adequacy of funding arrangements, including for refurbishment, replacement, renewal and maintenance</w:t>
      </w:r>
    </w:p>
    <w:p w14:paraId="264674DA" w14:textId="13482660" w:rsidR="00C02EB0" w:rsidRDefault="00C02EB0" w:rsidP="00FB28FB">
      <w:pPr>
        <w:pStyle w:val="Bullet1"/>
      </w:pPr>
      <w:r>
        <w:t>review the use and validity of modelling (particularly for capturing end-user input early in the project lifecycle)</w:t>
      </w:r>
    </w:p>
    <w:p w14:paraId="5C7B6635" w14:textId="51F4FF06" w:rsidR="002B6272" w:rsidRDefault="00C02EB0" w:rsidP="002B6272">
      <w:pPr>
        <w:pStyle w:val="Bullet1"/>
      </w:pPr>
      <w:r>
        <w:t>review the procurement strategy adopted. Has it provided the best value-for-money option for the State in delivering the infrastructure and service outputs?</w:t>
      </w:r>
      <w:r w:rsidR="002B6272">
        <w:t xml:space="preserve"> Did the strategy optimise social, environmental and economic outcomes for the community</w:t>
      </w:r>
    </w:p>
    <w:p w14:paraId="5581DB86" w14:textId="3EE87454" w:rsidR="00C02EB0" w:rsidRDefault="00C02EB0" w:rsidP="002B6272">
      <w:pPr>
        <w:pStyle w:val="Bullet1"/>
      </w:pPr>
      <w:r>
        <w:t>identify improvements that might be made to existing procurement processes (including tendering, short-listing, selection and probity processes) as a result of this project</w:t>
      </w:r>
    </w:p>
    <w:p w14:paraId="71CF84DC" w14:textId="76C38A9C" w:rsidR="00C02EB0" w:rsidRDefault="00C02EB0" w:rsidP="00FB28FB">
      <w:pPr>
        <w:pStyle w:val="Bullet1"/>
      </w:pPr>
      <w:r>
        <w:t>assess the benefits from value management and value engineering</w:t>
      </w:r>
    </w:p>
    <w:p w14:paraId="4128DC51" w14:textId="77777777" w:rsidR="00C02EB0" w:rsidRDefault="00C02EB0" w:rsidP="00FB28FB">
      <w:pPr>
        <w:pStyle w:val="Bullet1"/>
      </w:pPr>
      <w:r>
        <w:t>review whether maintenance has been programmed.</w:t>
      </w:r>
    </w:p>
    <w:p w14:paraId="5798D495" w14:textId="77777777" w:rsidR="00C02EB0" w:rsidRDefault="00C02EB0" w:rsidP="00307660">
      <w:pPr>
        <w:pStyle w:val="Heading2"/>
      </w:pPr>
      <w:bookmarkStart w:id="59" w:name="_Toc20842579"/>
      <w:bookmarkStart w:id="60" w:name="_Toc106369905"/>
      <w:r>
        <w:lastRenderedPageBreak/>
        <w:t>Evaluating the construction/implementation stage</w:t>
      </w:r>
      <w:bookmarkEnd w:id="59"/>
      <w:bookmarkEnd w:id="60"/>
    </w:p>
    <w:p w14:paraId="1D204B12" w14:textId="51096D0E" w:rsidR="00C02EB0" w:rsidRDefault="00C02EB0" w:rsidP="00FB28FB">
      <w:pPr>
        <w:pStyle w:val="Bullet1"/>
      </w:pPr>
      <w:r>
        <w:t>assess working relationships during construction and/or implementation</w:t>
      </w:r>
    </w:p>
    <w:p w14:paraId="7AECBD70" w14:textId="71A99DC1" w:rsidR="00C02EB0" w:rsidRDefault="00C02EB0" w:rsidP="00FB28FB">
      <w:pPr>
        <w:pStyle w:val="Bullet1"/>
      </w:pPr>
      <w:r>
        <w:t>identify particular aspects where the contractor or facility manager was able to be innovative</w:t>
      </w:r>
    </w:p>
    <w:p w14:paraId="672C71F6" w14:textId="1315F5FE" w:rsidR="00C02EB0" w:rsidRDefault="00C02EB0" w:rsidP="00FB28FB">
      <w:pPr>
        <w:pStyle w:val="Bullet1"/>
      </w:pPr>
      <w:r>
        <w:t>consider how standard components have been adopted into the facility and how much of the project was pre-assembled before delivery to site</w:t>
      </w:r>
    </w:p>
    <w:p w14:paraId="2F1CE95F" w14:textId="4C8AD4EF" w:rsidR="00C02EB0" w:rsidRDefault="00C02EB0" w:rsidP="00FB28FB">
      <w:pPr>
        <w:pStyle w:val="Bullet1"/>
      </w:pPr>
      <w:r>
        <w:t>assess the use of tools such as three-dimensional modelling</w:t>
      </w:r>
    </w:p>
    <w:p w14:paraId="0331B6C9" w14:textId="0517AF7E" w:rsidR="00C02EB0" w:rsidRDefault="00C02EB0" w:rsidP="00FB28FB">
      <w:pPr>
        <w:pStyle w:val="Bullet1"/>
      </w:pPr>
      <w:r>
        <w:t>review the contribution made by any change management consultants or industrial psychologists</w:t>
      </w:r>
    </w:p>
    <w:p w14:paraId="253DE542" w14:textId="77777777" w:rsidR="00C02EB0" w:rsidRDefault="00C02EB0" w:rsidP="00FB28FB">
      <w:pPr>
        <w:pStyle w:val="Bullet1"/>
      </w:pPr>
      <w:r>
        <w:t>assess the adequacy of the health and safety reporting system during site preparation and construction.</w:t>
      </w:r>
    </w:p>
    <w:p w14:paraId="5290DD35" w14:textId="77777777" w:rsidR="00C02EB0" w:rsidRDefault="00C02EB0" w:rsidP="00307660">
      <w:pPr>
        <w:pStyle w:val="Heading2"/>
      </w:pPr>
      <w:bookmarkStart w:id="61" w:name="_Toc20842580"/>
      <w:bookmarkStart w:id="62" w:name="_Toc106369906"/>
      <w:r>
        <w:t>Evaluating the post-implementation phase</w:t>
      </w:r>
      <w:bookmarkEnd w:id="61"/>
      <w:bookmarkEnd w:id="62"/>
    </w:p>
    <w:p w14:paraId="1A832EFF" w14:textId="78B42001" w:rsidR="00C02EB0" w:rsidRDefault="00C02EB0" w:rsidP="00FB28FB">
      <w:pPr>
        <w:pStyle w:val="Bullet1"/>
      </w:pPr>
      <w:r>
        <w:t>assess the delivery of expected benefits</w:t>
      </w:r>
    </w:p>
    <w:p w14:paraId="1AAE1FC2" w14:textId="313CBF26" w:rsidR="002B6272" w:rsidRPr="002B6272" w:rsidRDefault="002B6272" w:rsidP="00E32A8B">
      <w:pPr>
        <w:keepLines w:val="0"/>
        <w:numPr>
          <w:ilvl w:val="0"/>
          <w:numId w:val="19"/>
        </w:numPr>
        <w:spacing w:before="100" w:line="264" w:lineRule="auto"/>
      </w:pPr>
      <w:r w:rsidRPr="002B6272">
        <w:rPr>
          <w:rFonts w:eastAsia="Times New Roman" w:cs="Calibri"/>
        </w:rPr>
        <w:t xml:space="preserve">assess whether the </w:t>
      </w:r>
      <w:r>
        <w:rPr>
          <w:rFonts w:eastAsia="Times New Roman" w:cs="Calibri"/>
        </w:rPr>
        <w:t xml:space="preserve">anticipated social and environmental outcomes as defined within the projects Social Procurement </w:t>
      </w:r>
      <w:r w:rsidRPr="002B6272">
        <w:rPr>
          <w:rFonts w:eastAsia="Times New Roman" w:cs="Calibri"/>
        </w:rPr>
        <w:t>Plan have been delivered</w:t>
      </w:r>
    </w:p>
    <w:p w14:paraId="35AE9FF7" w14:textId="027DE728" w:rsidR="00C02EB0" w:rsidRDefault="00C02EB0" w:rsidP="00FB28FB">
      <w:pPr>
        <w:pStyle w:val="Bullet1"/>
      </w:pPr>
      <w:r>
        <w:t>assess the adequacy of project documentation and training material and whether skills transfer has occurred</w:t>
      </w:r>
    </w:p>
    <w:p w14:paraId="073B8A78" w14:textId="33198E8C" w:rsidR="00C02EB0" w:rsidRDefault="00C02EB0" w:rsidP="00FB28FB">
      <w:pPr>
        <w:pStyle w:val="Bullet1"/>
      </w:pPr>
      <w:r>
        <w:t>confirm that the client has the resources to manage the contract successfully</w:t>
      </w:r>
    </w:p>
    <w:p w14:paraId="123BD8DD" w14:textId="767E605C" w:rsidR="00C02EB0" w:rsidRDefault="00C02EB0" w:rsidP="00FB28FB">
      <w:pPr>
        <w:pStyle w:val="Bullet1"/>
      </w:pPr>
      <w:r>
        <w:t>confirm the continuity of key personnel involved in contract management, including in the role of the ‘intelligent customer’</w:t>
      </w:r>
    </w:p>
    <w:p w14:paraId="1CFB63C3" w14:textId="69438F8C" w:rsidR="00C02EB0" w:rsidRDefault="00C02EB0" w:rsidP="00FB28FB">
      <w:pPr>
        <w:pStyle w:val="Bullet1"/>
      </w:pPr>
      <w:r>
        <w:t>consider the need for continued or extended contract management</w:t>
      </w:r>
    </w:p>
    <w:p w14:paraId="732F02A2" w14:textId="5FE6DDE0" w:rsidR="00C02EB0" w:rsidRDefault="00C02EB0" w:rsidP="00FB28FB">
      <w:pPr>
        <w:pStyle w:val="Bullet1"/>
      </w:pPr>
      <w:r>
        <w:t>evaluate the adequacy of risk management plans and the success of strategies to manage risks</w:t>
      </w:r>
    </w:p>
    <w:p w14:paraId="6D84F609" w14:textId="77777777" w:rsidR="00C02EB0" w:rsidRDefault="00C02EB0" w:rsidP="00FB28FB">
      <w:pPr>
        <w:pStyle w:val="Bullet1"/>
      </w:pPr>
      <w:r>
        <w:t>evaluate the adequacy of knowledge transfer and change management</w:t>
      </w:r>
    </w:p>
    <w:p w14:paraId="20DFBAC5" w14:textId="77777777" w:rsidR="00C02EB0" w:rsidRDefault="00C02EB0" w:rsidP="00FB28FB">
      <w:pPr>
        <w:pStyle w:val="Bullet1"/>
      </w:pPr>
      <w:r>
        <w:t>evaluate the success of the process re-engineering approach</w:t>
      </w:r>
    </w:p>
    <w:p w14:paraId="420CE903" w14:textId="77777777" w:rsidR="00C02EB0" w:rsidRDefault="00C02EB0" w:rsidP="00FB28FB">
      <w:pPr>
        <w:pStyle w:val="Bullet1"/>
      </w:pPr>
      <w:r>
        <w:t xml:space="preserve">how effective has the actual training been </w:t>
      </w:r>
    </w:p>
    <w:p w14:paraId="045402F1" w14:textId="36DAC96B" w:rsidR="00C02EB0" w:rsidRDefault="00C02EB0" w:rsidP="00FB28FB">
      <w:pPr>
        <w:pStyle w:val="Bullet1"/>
      </w:pPr>
      <w:r>
        <w:t>evaluate how well the transition between the different investment stages been managed and implemented (planning to business case development, procurement to implementation and post implementation)</w:t>
      </w:r>
    </w:p>
    <w:p w14:paraId="26018BC7" w14:textId="026DEF0F" w:rsidR="00C02EB0" w:rsidRDefault="00C02EB0" w:rsidP="00FB28FB">
      <w:pPr>
        <w:pStyle w:val="Bullet1"/>
      </w:pPr>
      <w:r>
        <w:t>assess the adequacy of change management and stakeholder communication strategies</w:t>
      </w:r>
    </w:p>
    <w:p w14:paraId="245C1BEC" w14:textId="4E78B61D" w:rsidR="00C02EB0" w:rsidRDefault="00C02EB0" w:rsidP="00FB28FB">
      <w:pPr>
        <w:pStyle w:val="Bullet1"/>
      </w:pPr>
      <w:r>
        <w:t>assess how well the design has facilitated effective cleaning and maintenance</w:t>
      </w:r>
    </w:p>
    <w:p w14:paraId="7CA80346" w14:textId="07EF6210" w:rsidR="00C02EB0" w:rsidRDefault="00C02EB0" w:rsidP="00FB28FB">
      <w:pPr>
        <w:pStyle w:val="Bullet1"/>
      </w:pPr>
      <w:r>
        <w:t>assess how well the design has facilitated sustainability objectives</w:t>
      </w:r>
    </w:p>
    <w:p w14:paraId="54928CC3" w14:textId="0591BD08" w:rsidR="00C02EB0" w:rsidRDefault="00C02EB0" w:rsidP="00FB28FB">
      <w:pPr>
        <w:pStyle w:val="Bullet1"/>
      </w:pPr>
      <w:r>
        <w:t>consider how well the investment assists the core business of the organisation</w:t>
      </w:r>
    </w:p>
    <w:p w14:paraId="152F0A41" w14:textId="430D9EBE" w:rsidR="00C02EB0" w:rsidRDefault="00C02EB0" w:rsidP="00FB28FB">
      <w:pPr>
        <w:pStyle w:val="Bullet1"/>
      </w:pPr>
      <w:r>
        <w:t>determine the flexibility to allow for changes in user needs over time</w:t>
      </w:r>
    </w:p>
    <w:p w14:paraId="48A92B4A" w14:textId="7C8FB9C2" w:rsidR="00C02EB0" w:rsidRDefault="00C02EB0" w:rsidP="00FB28FB">
      <w:pPr>
        <w:pStyle w:val="Bullet1"/>
      </w:pPr>
      <w:r>
        <w:t>assess how the design contributes to the environment around the facility and to the internal environment for the occupants</w:t>
      </w:r>
    </w:p>
    <w:p w14:paraId="1CEEA142" w14:textId="30D64668" w:rsidR="00C02EB0" w:rsidRDefault="00C02EB0" w:rsidP="00FB28FB">
      <w:pPr>
        <w:pStyle w:val="Bullet1"/>
      </w:pPr>
      <w:r>
        <w:t>review the health and safety performance during occupation</w:t>
      </w:r>
    </w:p>
    <w:p w14:paraId="09AD1F9F" w14:textId="77777777" w:rsidR="00C02EB0" w:rsidRDefault="00C02EB0" w:rsidP="00FB28FB">
      <w:pPr>
        <w:pStyle w:val="Bullet1"/>
      </w:pPr>
      <w:r>
        <w:t>identifying deficiencies to be remedied in order to achieve expected benefits.</w:t>
      </w:r>
    </w:p>
    <w:p w14:paraId="51A2C48B" w14:textId="77777777" w:rsidR="00C02EB0" w:rsidRDefault="00307660" w:rsidP="00307660">
      <w:pPr>
        <w:pStyle w:val="Heading2"/>
      </w:pPr>
      <w:bookmarkStart w:id="63" w:name="_Toc20842581"/>
      <w:bookmarkStart w:id="64" w:name="_Toc106369907"/>
      <w:r>
        <w:lastRenderedPageBreak/>
        <w:t>Evaluating the contract</w:t>
      </w:r>
      <w:bookmarkEnd w:id="63"/>
      <w:bookmarkEnd w:id="64"/>
    </w:p>
    <w:p w14:paraId="6C5AE1A9" w14:textId="399D5A7F" w:rsidR="00C02EB0" w:rsidRDefault="00C02EB0" w:rsidP="00FB28FB">
      <w:pPr>
        <w:pStyle w:val="Bullet1"/>
      </w:pPr>
      <w:r>
        <w:t>review the performance-based specification</w:t>
      </w:r>
    </w:p>
    <w:p w14:paraId="758FF013" w14:textId="64A5892F" w:rsidR="00C02EB0" w:rsidRDefault="00C02EB0" w:rsidP="00FB28FB">
      <w:pPr>
        <w:pStyle w:val="Bullet1"/>
      </w:pPr>
      <w:r>
        <w:t>assess the performance measures and ensure coverage of all aspects of the contract</w:t>
      </w:r>
    </w:p>
    <w:p w14:paraId="7A2BE33E" w14:textId="3D8CC21E" w:rsidR="0062234D" w:rsidRPr="0062234D" w:rsidRDefault="0062234D" w:rsidP="0062234D">
      <w:pPr>
        <w:keepLines w:val="0"/>
        <w:numPr>
          <w:ilvl w:val="0"/>
          <w:numId w:val="19"/>
        </w:numPr>
        <w:spacing w:before="100" w:line="264" w:lineRule="auto"/>
        <w:rPr>
          <w:rFonts w:eastAsia="Times New Roman" w:cs="Calibri"/>
        </w:rPr>
      </w:pPr>
      <w:r w:rsidRPr="0062234D">
        <w:rPr>
          <w:rFonts w:eastAsia="Times New Roman" w:cs="Calibri"/>
        </w:rPr>
        <w:t>assess whether the contracted social procurement commitments</w:t>
      </w:r>
      <w:r>
        <w:rPr>
          <w:rFonts w:eastAsia="Times New Roman" w:cs="Calibri"/>
        </w:rPr>
        <w:t xml:space="preserve"> </w:t>
      </w:r>
      <w:r w:rsidRPr="0062234D">
        <w:rPr>
          <w:rFonts w:eastAsia="Times New Roman" w:cs="Calibri"/>
        </w:rPr>
        <w:t xml:space="preserve">as detailed in the Social Procurement </w:t>
      </w:r>
      <w:r>
        <w:rPr>
          <w:rFonts w:eastAsia="Times New Roman" w:cs="Calibri"/>
        </w:rPr>
        <w:t>Commitment Schedule for the contract</w:t>
      </w:r>
      <w:r w:rsidRPr="0062234D">
        <w:rPr>
          <w:rFonts w:eastAsia="Times New Roman" w:cs="Calibri"/>
        </w:rPr>
        <w:t xml:space="preserve"> have been delivered</w:t>
      </w:r>
    </w:p>
    <w:p w14:paraId="2DFA0775" w14:textId="5BFFBDE8" w:rsidR="00C02EB0" w:rsidRDefault="00C02EB0" w:rsidP="00FB28FB">
      <w:pPr>
        <w:pStyle w:val="Bullet1"/>
      </w:pPr>
      <w:r>
        <w:t>review the effectiveness of contract incentives and pain/gain share arrangements</w:t>
      </w:r>
    </w:p>
    <w:p w14:paraId="6BFCE566" w14:textId="7D255248" w:rsidR="00C02EB0" w:rsidRDefault="00C02EB0" w:rsidP="00FB28FB">
      <w:pPr>
        <w:pStyle w:val="Bullet1"/>
      </w:pPr>
      <w:r>
        <w:t>determine whether the selected performance measures offer clear and demonstrable evidence of the success (or otherwise) of the contract</w:t>
      </w:r>
    </w:p>
    <w:p w14:paraId="5FF96859" w14:textId="1BD28EAB" w:rsidR="00C02EB0" w:rsidRDefault="00C02EB0" w:rsidP="00FB28FB">
      <w:pPr>
        <w:pStyle w:val="Bullet1"/>
      </w:pPr>
      <w:r>
        <w:t>where changes have been agreed in the contract arrangements, check that they do not compromise the original outcomes sought</w:t>
      </w:r>
    </w:p>
    <w:p w14:paraId="7E25068E" w14:textId="77B7E8FF" w:rsidR="00C02EB0" w:rsidRDefault="00C02EB0" w:rsidP="00FB28FB">
      <w:pPr>
        <w:pStyle w:val="Bullet1"/>
      </w:pPr>
      <w:r>
        <w:t>assess whether the dispute resolution processes have been effective and whether alternate mechanisms should be considered in future</w:t>
      </w:r>
    </w:p>
    <w:p w14:paraId="6D7968D3" w14:textId="65726549" w:rsidR="00C02EB0" w:rsidRDefault="00C02EB0" w:rsidP="00FB28FB">
      <w:pPr>
        <w:pStyle w:val="Bullet1"/>
      </w:pPr>
      <w:r>
        <w:t>confirm that there are plans to manage any contracts to their conclusion</w:t>
      </w:r>
    </w:p>
    <w:p w14:paraId="65B74E93" w14:textId="70A49C06" w:rsidR="00C02EB0" w:rsidRDefault="00C02EB0" w:rsidP="00FB28FB">
      <w:pPr>
        <w:pStyle w:val="Bullet1"/>
      </w:pPr>
      <w:r>
        <w:t>evaluate whether the contract management processes been benchmarked by comparing them with other organisations involved in similar relationships</w:t>
      </w:r>
    </w:p>
    <w:p w14:paraId="444E5B35" w14:textId="760291B4" w:rsidR="00C02EB0" w:rsidRDefault="00C02EB0" w:rsidP="00FB28FB">
      <w:pPr>
        <w:pStyle w:val="Bullet1"/>
      </w:pPr>
      <w:r>
        <w:t>does the arrangement facilitate fair competition on the re-tendering of the contract?</w:t>
      </w:r>
    </w:p>
    <w:p w14:paraId="0D0DD91F" w14:textId="5B9CAC96" w:rsidR="00C02EB0" w:rsidRDefault="00C02EB0" w:rsidP="00FB28FB">
      <w:pPr>
        <w:pStyle w:val="Bullet1"/>
      </w:pPr>
      <w:r>
        <w:t>if an exit strategy is needed – do the contract arrangements allow for the transition to be as smooth as possible?</w:t>
      </w:r>
    </w:p>
    <w:p w14:paraId="674F3E12" w14:textId="77777777" w:rsidR="00C02EB0" w:rsidRDefault="00C02EB0" w:rsidP="00FB28FB">
      <w:pPr>
        <w:pStyle w:val="Bullet1"/>
      </w:pPr>
      <w:r>
        <w:t>has there been a review of how well the contracts were or are being managed?</w:t>
      </w:r>
    </w:p>
    <w:p w14:paraId="660D2123" w14:textId="77777777" w:rsidR="00C02EB0" w:rsidRDefault="00C02EB0" w:rsidP="00307660">
      <w:pPr>
        <w:pStyle w:val="Heading2"/>
      </w:pPr>
      <w:bookmarkStart w:id="65" w:name="_Toc20842582"/>
      <w:bookmarkStart w:id="66" w:name="_Toc106369908"/>
      <w:r>
        <w:t>Evaluating contractor performance</w:t>
      </w:r>
      <w:bookmarkEnd w:id="65"/>
      <w:bookmarkEnd w:id="66"/>
      <w:r>
        <w:t xml:space="preserve"> </w:t>
      </w:r>
    </w:p>
    <w:p w14:paraId="20BD2B6F" w14:textId="5A1416CA" w:rsidR="00C02EB0" w:rsidRDefault="00C02EB0" w:rsidP="00FB28FB">
      <w:pPr>
        <w:pStyle w:val="Bullet1"/>
      </w:pPr>
      <w:r>
        <w:t>determine whether the prime contractor has fully provided the contract deliverables within the timelines required</w:t>
      </w:r>
    </w:p>
    <w:p w14:paraId="1438147F" w14:textId="4FBB35B9" w:rsidR="00C02EB0" w:rsidRDefault="00C02EB0" w:rsidP="00FB28FB">
      <w:pPr>
        <w:pStyle w:val="Bullet1"/>
      </w:pPr>
      <w:r>
        <w:t>if circumstances have changed, are the service delivery arrangements adapted to the new situation and reflected as required in contract documents? (Changing circumstances could affect management of partners, stakeholder relationships, services, change processes, contracts, benefits and performance monitoring.)</w:t>
      </w:r>
    </w:p>
    <w:p w14:paraId="46771771" w14:textId="77777777" w:rsidR="00C02EB0" w:rsidRDefault="00C02EB0" w:rsidP="00FB28FB">
      <w:pPr>
        <w:pStyle w:val="Bullet1"/>
      </w:pPr>
      <w:r>
        <w:t>determine the scope for improved value for money including:</w:t>
      </w:r>
    </w:p>
    <w:p w14:paraId="61CB1294" w14:textId="5C08DB17" w:rsidR="00C02EB0" w:rsidRDefault="00EB356E" w:rsidP="00692424">
      <w:pPr>
        <w:pStyle w:val="Bullet2"/>
      </w:pPr>
      <w:r>
        <w:t>c</w:t>
      </w:r>
      <w:r w:rsidR="00C02EB0">
        <w:t>an more be done with less?</w:t>
      </w:r>
    </w:p>
    <w:p w14:paraId="4694B160" w14:textId="5AC9D5E0" w:rsidR="00C02EB0" w:rsidRDefault="00EB356E" w:rsidP="00692424">
      <w:pPr>
        <w:pStyle w:val="Bullet2"/>
      </w:pPr>
      <w:r>
        <w:t>c</w:t>
      </w:r>
      <w:r w:rsidR="00C02EB0">
        <w:t>ould the provider deliver better service quality at the same price?</w:t>
      </w:r>
    </w:p>
    <w:p w14:paraId="51658225" w14:textId="77777777" w:rsidR="00C02EB0" w:rsidRDefault="00C02EB0" w:rsidP="00FB28FB">
      <w:pPr>
        <w:pStyle w:val="Bullet1"/>
      </w:pPr>
      <w:r>
        <w:t>If ongoing contract management is required:</w:t>
      </w:r>
    </w:p>
    <w:p w14:paraId="3E3EB037" w14:textId="0C1EC806" w:rsidR="00C02EB0" w:rsidRDefault="00FB28FB" w:rsidP="00FB28FB">
      <w:pPr>
        <w:pStyle w:val="Bullet2"/>
      </w:pPr>
      <w:r>
        <w:t xml:space="preserve">review </w:t>
      </w:r>
      <w:r w:rsidR="00C02EB0">
        <w:t>the adequacy of client and supplier resources for the task</w:t>
      </w:r>
    </w:p>
    <w:p w14:paraId="05FB019B" w14:textId="422A9D35" w:rsidR="00C02EB0" w:rsidRDefault="00FB28FB" w:rsidP="00FB28FB">
      <w:pPr>
        <w:pStyle w:val="Bullet2"/>
      </w:pPr>
      <w:r>
        <w:t xml:space="preserve">investigate </w:t>
      </w:r>
      <w:r w:rsidR="00C02EB0">
        <w:t>whether there are well defined, implemented and effective processes for embedding improvements based on lessons learnt from the project</w:t>
      </w:r>
    </w:p>
    <w:p w14:paraId="09793FB3" w14:textId="12CB3DA7" w:rsidR="00C02EB0" w:rsidRDefault="00EB356E" w:rsidP="00FB28FB">
      <w:pPr>
        <w:pStyle w:val="Bullet2"/>
      </w:pPr>
      <w:r>
        <w:t xml:space="preserve">assess if </w:t>
      </w:r>
      <w:r w:rsidR="00C02EB0">
        <w:t xml:space="preserve">contractors </w:t>
      </w:r>
      <w:r>
        <w:t xml:space="preserve">have </w:t>
      </w:r>
      <w:r w:rsidR="00C02EB0">
        <w:t>participated in the learning process</w:t>
      </w:r>
    </w:p>
    <w:p w14:paraId="0B8D65D6" w14:textId="77777777" w:rsidR="00C02EB0" w:rsidRDefault="00C02EB0" w:rsidP="00307660">
      <w:pPr>
        <w:pStyle w:val="Heading2"/>
      </w:pPr>
      <w:bookmarkStart w:id="67" w:name="_Toc20842583"/>
      <w:bookmarkStart w:id="68" w:name="_Toc106369909"/>
      <w:r>
        <w:lastRenderedPageBreak/>
        <w:t>Evaluating the operations and maintenance performance</w:t>
      </w:r>
      <w:bookmarkEnd w:id="67"/>
      <w:bookmarkEnd w:id="68"/>
    </w:p>
    <w:p w14:paraId="4A8871DF" w14:textId="3864383F" w:rsidR="00C02EB0" w:rsidRDefault="00FB28FB" w:rsidP="00FB28FB">
      <w:pPr>
        <w:pStyle w:val="Bullet1"/>
        <w:keepNext/>
      </w:pPr>
      <w:r>
        <w:t xml:space="preserve">evaluate </w:t>
      </w:r>
      <w:r w:rsidR="00C02EB0">
        <w:t>how well operational readiness plans met the needs of the actual transition-in phase</w:t>
      </w:r>
    </w:p>
    <w:p w14:paraId="6F855B84" w14:textId="77CEA3D9" w:rsidR="00C02EB0" w:rsidRDefault="00FB28FB" w:rsidP="00FB28FB">
      <w:pPr>
        <w:pStyle w:val="Bullet1"/>
        <w:keepNext/>
      </w:pPr>
      <w:r>
        <w:t xml:space="preserve">evaluate </w:t>
      </w:r>
      <w:r w:rsidR="00C02EB0">
        <w:t>the effectiveness of the support environment to resolve transition-in issues</w:t>
      </w:r>
    </w:p>
    <w:p w14:paraId="6A14B92F" w14:textId="4D70A94D" w:rsidR="00C02EB0" w:rsidRDefault="00FB28FB" w:rsidP="00FB28FB">
      <w:pPr>
        <w:pStyle w:val="Bullet1"/>
      </w:pPr>
      <w:r>
        <w:t xml:space="preserve">evaluate </w:t>
      </w:r>
      <w:r w:rsidR="00C02EB0">
        <w:t>the effectiveness of stakeholder communications</w:t>
      </w:r>
    </w:p>
    <w:p w14:paraId="38111F02" w14:textId="7D33A291" w:rsidR="00C02EB0" w:rsidRDefault="00FB28FB" w:rsidP="00FB28FB">
      <w:pPr>
        <w:pStyle w:val="Bullet1"/>
      </w:pPr>
      <w:r>
        <w:t xml:space="preserve">evaluate </w:t>
      </w:r>
      <w:r w:rsidR="00C02EB0">
        <w:t>the alignment of the asset management plans with the operational and maintenance support environment</w:t>
      </w:r>
    </w:p>
    <w:p w14:paraId="03DF6EE4" w14:textId="7C5F8F8B" w:rsidR="00C02EB0" w:rsidRDefault="00FB28FB" w:rsidP="00FB28FB">
      <w:pPr>
        <w:pStyle w:val="Bullet1"/>
      </w:pPr>
      <w:r>
        <w:t xml:space="preserve">evaluate </w:t>
      </w:r>
      <w:r w:rsidR="00C02EB0">
        <w:t>processes and procedures for performance growth, improvement and achievement of service demands or needs definition objectives</w:t>
      </w:r>
    </w:p>
    <w:p w14:paraId="2DADC82B" w14:textId="07E40812" w:rsidR="00C02EB0" w:rsidRDefault="00FB28FB" w:rsidP="00FB28FB">
      <w:pPr>
        <w:pStyle w:val="Bullet1"/>
      </w:pPr>
      <w:r>
        <w:t xml:space="preserve">evaluate </w:t>
      </w:r>
      <w:r w:rsidR="00C02EB0">
        <w:t>performance improvement (in the case of an operational asset) through the initial operation and maintenance phase (reliability and maintainability demonstration and growth programs for rollingstock are an example).</w:t>
      </w:r>
    </w:p>
    <w:p w14:paraId="7EE4DAF4"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2CB0D1D5" w14:textId="77777777" w:rsidR="00C02EB0" w:rsidRDefault="00C02EB0" w:rsidP="00307660">
      <w:pPr>
        <w:pStyle w:val="Heading1"/>
      </w:pPr>
      <w:bookmarkStart w:id="69" w:name="_Toc20842584"/>
      <w:bookmarkStart w:id="70" w:name="_Toc106369910"/>
      <w:r>
        <w:lastRenderedPageBreak/>
        <w:t>Appendix C: Investment evaluation template</w:t>
      </w:r>
      <w:bookmarkEnd w:id="69"/>
      <w:bookmarkEnd w:id="70"/>
      <w:r>
        <w:t xml:space="preserve"> </w:t>
      </w:r>
    </w:p>
    <w:p w14:paraId="166E905A" w14:textId="77777777" w:rsidR="00C02EB0" w:rsidRDefault="00C02EB0" w:rsidP="00C02EB0">
      <w:r>
        <w:t>The deliverable from the investment evaluation phase is a project evaluation template that should provide:</w:t>
      </w:r>
    </w:p>
    <w:p w14:paraId="2AA49A79" w14:textId="02B20F07" w:rsidR="00C02EB0" w:rsidRDefault="00C02EB0" w:rsidP="00FB28FB">
      <w:pPr>
        <w:pStyle w:val="Bullet1"/>
      </w:pPr>
      <w:r>
        <w:t>an overall assessment of the investment</w:t>
      </w:r>
    </w:p>
    <w:p w14:paraId="07C6DC44" w14:textId="03F72529" w:rsidR="00C02EB0" w:rsidRDefault="00C02EB0" w:rsidP="00FB28FB">
      <w:pPr>
        <w:pStyle w:val="Bullet1"/>
      </w:pPr>
      <w:r>
        <w:t>well-supported findings and identified learnings</w:t>
      </w:r>
    </w:p>
    <w:p w14:paraId="72FCDB0A" w14:textId="77777777" w:rsidR="00C02EB0" w:rsidRDefault="00C02EB0" w:rsidP="00FB28FB">
      <w:pPr>
        <w:pStyle w:val="Bullet1"/>
      </w:pPr>
      <w:r>
        <w:t>a list of practical recommendations.</w:t>
      </w:r>
    </w:p>
    <w:p w14:paraId="696C13A1" w14:textId="77777777" w:rsidR="00C02EB0" w:rsidRDefault="00C02EB0" w:rsidP="00C02EB0">
      <w:r>
        <w:t>The suggested content of the evaluation report is set out below. The level of detail in the report will vary depending on the complexity and scale of the particular project. However, the report should show that each of the issues has been considered.</w:t>
      </w:r>
    </w:p>
    <w:p w14:paraId="7239F136" w14:textId="77777777" w:rsidR="00C02EB0" w:rsidRDefault="00C02EB0" w:rsidP="00C02EB0">
      <w:r>
        <w:t>The executive summary is a particularly important part of the evaluation report. The executive summary must contain a clear, concise, plain-English outline of the evaluation, linking to the evolved project business case.</w:t>
      </w:r>
    </w:p>
    <w:tbl>
      <w:tblPr>
        <w:tblStyle w:val="DTFTextTable"/>
        <w:tblW w:w="0" w:type="auto"/>
        <w:tblBorders>
          <w:insideV w:val="single" w:sz="6" w:space="0" w:color="C4C4C0" w:themeColor="background2" w:themeShade="E6"/>
        </w:tblBorders>
        <w:tblLayout w:type="fixed"/>
        <w:tblLook w:val="0420" w:firstRow="1" w:lastRow="0" w:firstColumn="0" w:lastColumn="0" w:noHBand="0" w:noVBand="1"/>
      </w:tblPr>
      <w:tblGrid>
        <w:gridCol w:w="8220"/>
      </w:tblGrid>
      <w:tr w:rsidR="00C02EB0" w:rsidRPr="00FB28FB" w14:paraId="549D2CCC" w14:textId="77777777" w:rsidTr="0055528F">
        <w:trPr>
          <w:cnfStyle w:val="100000000000" w:firstRow="1" w:lastRow="0" w:firstColumn="0" w:lastColumn="0" w:oddVBand="0" w:evenVBand="0" w:oddHBand="0" w:evenHBand="0" w:firstRowFirstColumn="0" w:firstRowLastColumn="0" w:lastRowFirstColumn="0" w:lastRowLastColumn="0"/>
          <w:tblHeader/>
        </w:trPr>
        <w:tc>
          <w:tcPr>
            <w:tcW w:w="8220" w:type="dxa"/>
          </w:tcPr>
          <w:p w14:paraId="33E789C5" w14:textId="77777777" w:rsidR="00C02EB0" w:rsidRPr="00FB28FB" w:rsidRDefault="00C02EB0" w:rsidP="00FB28FB">
            <w:pPr>
              <w:pStyle w:val="Tableheader"/>
              <w:rPr>
                <w:b/>
                <w:i w:val="0"/>
              </w:rPr>
            </w:pPr>
            <w:r w:rsidRPr="00FB28FB">
              <w:rPr>
                <w:b/>
                <w:i w:val="0"/>
              </w:rPr>
              <w:t>Investment evaluation template</w:t>
            </w:r>
          </w:p>
        </w:tc>
      </w:tr>
      <w:tr w:rsidR="00C02EB0" w:rsidRPr="00307660" w14:paraId="397D3E4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CCC6CF8" w14:textId="3C1A2461" w:rsidR="00C02EB0" w:rsidRPr="00307660" w:rsidRDefault="00C02EB0" w:rsidP="00355257">
            <w:pPr>
              <w:rPr>
                <w:b/>
              </w:rPr>
            </w:pPr>
            <w:r w:rsidRPr="00307660">
              <w:rPr>
                <w:b/>
              </w:rPr>
              <w:t>1</w:t>
            </w:r>
            <w:r w:rsidR="00307660">
              <w:rPr>
                <w:b/>
              </w:rPr>
              <w:t>.</w:t>
            </w:r>
            <w:r w:rsidRPr="00307660">
              <w:rPr>
                <w:b/>
              </w:rPr>
              <w:t xml:space="preserve"> Executive </w:t>
            </w:r>
            <w:r w:rsidR="00FB28FB" w:rsidRPr="00307660">
              <w:rPr>
                <w:b/>
              </w:rPr>
              <w:t>summary</w:t>
            </w:r>
          </w:p>
        </w:tc>
      </w:tr>
      <w:tr w:rsidR="00C02EB0" w:rsidRPr="00800672" w14:paraId="55A318E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4CB4858" w14:textId="77777777" w:rsidR="00C02EB0" w:rsidRPr="00800672" w:rsidRDefault="00C02EB0" w:rsidP="00FB28FB">
            <w:pPr>
              <w:pStyle w:val="Tabletext0"/>
            </w:pPr>
            <w:r w:rsidRPr="00800672">
              <w:t>Overall assessment</w:t>
            </w:r>
          </w:p>
        </w:tc>
      </w:tr>
      <w:tr w:rsidR="00C02EB0" w:rsidRPr="00800672" w14:paraId="3FDC27B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D004ECE" w14:textId="77777777" w:rsidR="00C02EB0" w:rsidRPr="00800672" w:rsidRDefault="00C02EB0" w:rsidP="00FB28FB">
            <w:pPr>
              <w:pStyle w:val="Tabletext0"/>
            </w:pPr>
            <w:r w:rsidRPr="00800672">
              <w:t>Lessons learned</w:t>
            </w:r>
          </w:p>
        </w:tc>
      </w:tr>
      <w:tr w:rsidR="00C02EB0" w:rsidRPr="00800672" w14:paraId="2465D30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BEBE965" w14:textId="77777777" w:rsidR="00C02EB0" w:rsidRPr="00800672" w:rsidRDefault="00C02EB0" w:rsidP="00FB28FB">
            <w:pPr>
              <w:pStyle w:val="Tabletext0"/>
            </w:pPr>
            <w:r w:rsidRPr="00800672">
              <w:t xml:space="preserve">List of recommendations and actions </w:t>
            </w:r>
          </w:p>
        </w:tc>
      </w:tr>
      <w:tr w:rsidR="00C02EB0" w:rsidRPr="00307660" w14:paraId="5A29326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715EBA97" w14:textId="77777777" w:rsidR="00C02EB0" w:rsidRPr="00307660" w:rsidRDefault="00C02EB0" w:rsidP="00355257">
            <w:pPr>
              <w:rPr>
                <w:b/>
              </w:rPr>
            </w:pPr>
            <w:r w:rsidRPr="00307660">
              <w:rPr>
                <w:b/>
              </w:rPr>
              <w:t>2</w:t>
            </w:r>
            <w:r w:rsidR="00307660">
              <w:rPr>
                <w:b/>
              </w:rPr>
              <w:t>.</w:t>
            </w:r>
            <w:r w:rsidRPr="00307660">
              <w:rPr>
                <w:b/>
              </w:rPr>
              <w:t xml:space="preserve"> Project background</w:t>
            </w:r>
          </w:p>
        </w:tc>
      </w:tr>
      <w:tr w:rsidR="00C02EB0" w:rsidRPr="00800672" w14:paraId="0D9CBD61"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97EB96F" w14:textId="77777777" w:rsidR="00C02EB0" w:rsidRPr="00800672" w:rsidRDefault="00C02EB0" w:rsidP="00FB28FB">
            <w:pPr>
              <w:pStyle w:val="Tabletext0"/>
            </w:pPr>
            <w:r w:rsidRPr="00800672">
              <w:t xml:space="preserve">Origin of </w:t>
            </w:r>
            <w:r>
              <w:t>investment</w:t>
            </w:r>
            <w:r w:rsidRPr="00800672">
              <w:t xml:space="preserve"> (context from Stage 1, Investment Logic Map)</w:t>
            </w:r>
          </w:p>
        </w:tc>
      </w:tr>
      <w:tr w:rsidR="00C02EB0" w:rsidRPr="00800672" w14:paraId="6BD8D4C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119F500" w14:textId="77777777" w:rsidR="00C02EB0" w:rsidRPr="00800672" w:rsidRDefault="00C02EB0" w:rsidP="00FB28FB">
            <w:pPr>
              <w:pStyle w:val="Tabletext0"/>
            </w:pPr>
            <w:r>
              <w:t>Investment</w:t>
            </w:r>
            <w:r w:rsidRPr="00800672">
              <w:t xml:space="preserve"> </w:t>
            </w:r>
            <w:r>
              <w:t xml:space="preserve">problem, </w:t>
            </w:r>
            <w:r w:rsidRPr="00800672">
              <w:t>goals and objectives (including Benefit Management Plan and associated KPIs)</w:t>
            </w:r>
          </w:p>
        </w:tc>
      </w:tr>
      <w:tr w:rsidR="00C02EB0" w:rsidRPr="00800672" w14:paraId="31CA999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8676640" w14:textId="77777777" w:rsidR="00C02EB0" w:rsidRPr="00800672" w:rsidRDefault="00C02EB0" w:rsidP="00FB28FB">
            <w:pPr>
              <w:pStyle w:val="Tabletext0"/>
            </w:pPr>
            <w:r>
              <w:t>Investment</w:t>
            </w:r>
            <w:r w:rsidRPr="00800672">
              <w:t xml:space="preserve"> summary: timing, budget and status</w:t>
            </w:r>
          </w:p>
        </w:tc>
      </w:tr>
      <w:tr w:rsidR="00C02EB0" w:rsidRPr="00307660" w14:paraId="30309E1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4473F952" w14:textId="77777777" w:rsidR="00C02EB0" w:rsidRPr="00307660" w:rsidRDefault="00C02EB0" w:rsidP="00355257">
            <w:pPr>
              <w:rPr>
                <w:b/>
              </w:rPr>
            </w:pPr>
            <w:r w:rsidRPr="00307660">
              <w:rPr>
                <w:b/>
              </w:rPr>
              <w:t>3</w:t>
            </w:r>
            <w:r w:rsidR="00307660">
              <w:rPr>
                <w:b/>
              </w:rPr>
              <w:t>.</w:t>
            </w:r>
            <w:r w:rsidRPr="00307660">
              <w:rPr>
                <w:b/>
              </w:rPr>
              <w:t xml:space="preserve"> Evaluation scope and methodology</w:t>
            </w:r>
          </w:p>
        </w:tc>
      </w:tr>
      <w:tr w:rsidR="00C02EB0" w:rsidRPr="00800672" w14:paraId="03DE724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42E00B8" w14:textId="77777777" w:rsidR="00C02EB0" w:rsidRPr="00800672" w:rsidRDefault="00C02EB0" w:rsidP="00FB28FB">
            <w:pPr>
              <w:pStyle w:val="Tabletext0"/>
            </w:pPr>
            <w:r w:rsidRPr="00800672">
              <w:t>Evaluation objectives and focus</w:t>
            </w:r>
          </w:p>
        </w:tc>
      </w:tr>
      <w:tr w:rsidR="00C02EB0" w:rsidRPr="00800672" w14:paraId="65E71B1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D3DD8D" w14:textId="77777777" w:rsidR="00C02EB0" w:rsidRPr="00800672" w:rsidRDefault="00C02EB0" w:rsidP="00FB28FB">
            <w:pPr>
              <w:pStyle w:val="Tabletext0"/>
            </w:pPr>
            <w:r w:rsidRPr="00800672">
              <w:t>Evaluation criteria/key questions</w:t>
            </w:r>
          </w:p>
        </w:tc>
      </w:tr>
      <w:tr w:rsidR="00C02EB0" w:rsidRPr="00800672" w14:paraId="0D248B3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E069239" w14:textId="77777777" w:rsidR="00C02EB0" w:rsidRPr="00800672" w:rsidRDefault="00C02EB0" w:rsidP="00FB28FB">
            <w:pPr>
              <w:pStyle w:val="Tabletext0"/>
            </w:pPr>
            <w:r w:rsidRPr="00800672">
              <w:t xml:space="preserve">Scope, terms of reference and timing </w:t>
            </w:r>
          </w:p>
        </w:tc>
      </w:tr>
      <w:tr w:rsidR="00C02EB0" w:rsidRPr="00800672" w14:paraId="3EDEE0A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DFEB126" w14:textId="77777777" w:rsidR="00C02EB0" w:rsidRPr="00800672" w:rsidRDefault="00C02EB0" w:rsidP="00FB28FB">
            <w:pPr>
              <w:pStyle w:val="Tabletext0"/>
            </w:pPr>
            <w:r w:rsidRPr="00800672">
              <w:t>Evaluation team and resources</w:t>
            </w:r>
          </w:p>
        </w:tc>
      </w:tr>
      <w:tr w:rsidR="00C02EB0" w:rsidRPr="00800672" w14:paraId="2C47B9BA"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5D95C7" w14:textId="77777777" w:rsidR="00C02EB0" w:rsidRPr="00800672" w:rsidRDefault="00C02EB0" w:rsidP="00FB28FB">
            <w:pPr>
              <w:pStyle w:val="Tabletext0"/>
            </w:pPr>
            <w:r w:rsidRPr="00800672">
              <w:t xml:space="preserve">Methodology and design parameters – data collection and analysis methods, data sources </w:t>
            </w:r>
          </w:p>
        </w:tc>
      </w:tr>
      <w:tr w:rsidR="00C02EB0" w:rsidRPr="00307660" w14:paraId="41C794E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56ACE485" w14:textId="77777777" w:rsidR="00C02EB0" w:rsidRPr="00307660" w:rsidRDefault="00C02EB0" w:rsidP="0055528F">
            <w:pPr>
              <w:keepNext/>
              <w:rPr>
                <w:b/>
              </w:rPr>
            </w:pPr>
            <w:r w:rsidRPr="00307660">
              <w:rPr>
                <w:b/>
              </w:rPr>
              <w:lastRenderedPageBreak/>
              <w:t>4</w:t>
            </w:r>
            <w:r w:rsidR="00307660">
              <w:rPr>
                <w:b/>
              </w:rPr>
              <w:t>.</w:t>
            </w:r>
            <w:r w:rsidRPr="00307660">
              <w:rPr>
                <w:b/>
              </w:rPr>
              <w:t xml:space="preserve"> Findings</w:t>
            </w:r>
          </w:p>
        </w:tc>
      </w:tr>
      <w:tr w:rsidR="00C02EB0" w:rsidRPr="00800672" w14:paraId="4CA86D04"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0A7A8C0" w14:textId="77777777" w:rsidR="00C02EB0" w:rsidRPr="00800672" w:rsidRDefault="00C02EB0" w:rsidP="00FB28FB">
            <w:pPr>
              <w:pStyle w:val="Tabletext0"/>
            </w:pPr>
            <w:r w:rsidRPr="00800672">
              <w:t>Evaluation assessment</w:t>
            </w:r>
          </w:p>
          <w:p w14:paraId="5B0190E2" w14:textId="77777777" w:rsidR="00C02EB0" w:rsidRPr="00800672" w:rsidRDefault="00C02EB0" w:rsidP="0055528F">
            <w:pPr>
              <w:pStyle w:val="Tablebullet"/>
            </w:pPr>
            <w:r w:rsidRPr="00800672">
              <w:t>Benefits realised against the business case (Investment Management documents and evaluation report)</w:t>
            </w:r>
          </w:p>
          <w:p w14:paraId="662024B6" w14:textId="77777777" w:rsidR="00C02EB0" w:rsidRPr="00800672" w:rsidRDefault="00C02EB0" w:rsidP="0055528F">
            <w:pPr>
              <w:pStyle w:val="Tablebullet"/>
            </w:pPr>
            <w:r w:rsidRPr="00800672">
              <w:t>Costs incurred against projections</w:t>
            </w:r>
          </w:p>
          <w:p w14:paraId="7A2D488F" w14:textId="77777777" w:rsidR="00C02EB0" w:rsidRPr="00800672" w:rsidRDefault="00C02EB0" w:rsidP="0055528F">
            <w:pPr>
              <w:pStyle w:val="Tablebullet"/>
            </w:pPr>
            <w:r w:rsidRPr="00800672">
              <w:t xml:space="preserve">To what extent the planned schedule was followed and if variance was experienced what were the contributing factors </w:t>
            </w:r>
          </w:p>
          <w:p w14:paraId="36458C1D" w14:textId="77777777" w:rsidR="00C02EB0" w:rsidRPr="00800672" w:rsidRDefault="00C02EB0" w:rsidP="0055528F">
            <w:pPr>
              <w:pStyle w:val="Tablebullet"/>
            </w:pPr>
            <w:r w:rsidRPr="00800672">
              <w:t>Schedule validation and contributing factors</w:t>
            </w:r>
          </w:p>
          <w:p w14:paraId="251CF93F" w14:textId="77777777" w:rsidR="00C02EB0" w:rsidRPr="00800672" w:rsidRDefault="00C02EB0" w:rsidP="0055528F">
            <w:pPr>
              <w:pStyle w:val="Tablebullet"/>
            </w:pPr>
            <w:r w:rsidRPr="00800672">
              <w:t>Alignment with business objectives</w:t>
            </w:r>
          </w:p>
          <w:p w14:paraId="6392AF04" w14:textId="77777777" w:rsidR="00C02EB0" w:rsidRPr="00800672" w:rsidRDefault="00C02EB0" w:rsidP="0055528F">
            <w:pPr>
              <w:pStyle w:val="Tablebullet"/>
            </w:pPr>
            <w:r w:rsidRPr="00800672">
              <w:t>Stakeholder satisfaction</w:t>
            </w:r>
          </w:p>
          <w:p w14:paraId="0D511116" w14:textId="77777777" w:rsidR="00C02EB0" w:rsidRPr="00800672" w:rsidRDefault="00C02EB0" w:rsidP="0055528F">
            <w:pPr>
              <w:pStyle w:val="Tablebullet"/>
            </w:pPr>
            <w:r w:rsidRPr="00800672">
              <w:t>Contract management performance</w:t>
            </w:r>
          </w:p>
          <w:p w14:paraId="7A092A4B" w14:textId="77777777" w:rsidR="00C02EB0" w:rsidRPr="00800672" w:rsidRDefault="00C02EB0" w:rsidP="0055528F">
            <w:pPr>
              <w:pStyle w:val="Tablebullet"/>
            </w:pPr>
            <w:r w:rsidRPr="00800672">
              <w:t>Unexpected findings</w:t>
            </w:r>
          </w:p>
        </w:tc>
      </w:tr>
      <w:tr w:rsidR="00C02EB0" w:rsidRPr="00800672" w14:paraId="15C8FC0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B1056" w14:textId="77777777" w:rsidR="00C02EB0" w:rsidRPr="00800672" w:rsidRDefault="00C02EB0" w:rsidP="00FB28FB">
            <w:pPr>
              <w:pStyle w:val="Tabletext0"/>
            </w:pPr>
            <w:r w:rsidRPr="00800672">
              <w:t>Risk management</w:t>
            </w:r>
          </w:p>
          <w:p w14:paraId="4A5EA3EF" w14:textId="77777777" w:rsidR="00C02EB0" w:rsidRPr="00800672" w:rsidRDefault="00C02EB0" w:rsidP="0055528F">
            <w:pPr>
              <w:pStyle w:val="Tablebullet"/>
            </w:pPr>
            <w:r w:rsidRPr="00800672">
              <w:t>Technical risks</w:t>
            </w:r>
          </w:p>
          <w:p w14:paraId="2BC3E8DC" w14:textId="77777777" w:rsidR="00C02EB0" w:rsidRPr="00800672" w:rsidRDefault="00C02EB0" w:rsidP="0055528F">
            <w:pPr>
              <w:pStyle w:val="Tablebullet"/>
            </w:pPr>
            <w:r w:rsidRPr="00800672">
              <w:t>Business risks</w:t>
            </w:r>
          </w:p>
        </w:tc>
      </w:tr>
      <w:tr w:rsidR="00C02EB0" w:rsidRPr="00800672" w14:paraId="766B208B"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A78F2DA" w14:textId="77777777" w:rsidR="00C02EB0" w:rsidRPr="00800672" w:rsidRDefault="00C02EB0" w:rsidP="00FB28FB">
            <w:pPr>
              <w:pStyle w:val="Tabletext0"/>
            </w:pPr>
            <w:r w:rsidRPr="00800672">
              <w:t>Future implications</w:t>
            </w:r>
          </w:p>
          <w:p w14:paraId="6D098762" w14:textId="77777777" w:rsidR="00C02EB0" w:rsidRPr="00800672" w:rsidRDefault="00C02EB0" w:rsidP="0055528F">
            <w:pPr>
              <w:pStyle w:val="Tablebullet"/>
            </w:pPr>
            <w:r w:rsidRPr="00800672">
              <w:t>Deficiencies requiring remedy</w:t>
            </w:r>
          </w:p>
          <w:p w14:paraId="219BB3EA" w14:textId="77777777" w:rsidR="00C02EB0" w:rsidRPr="00800672" w:rsidRDefault="00C02EB0" w:rsidP="0055528F">
            <w:pPr>
              <w:pStyle w:val="Tablebullet"/>
            </w:pPr>
            <w:r w:rsidRPr="00800672">
              <w:t>Lessons learned</w:t>
            </w:r>
          </w:p>
          <w:p w14:paraId="6D51CE7A" w14:textId="77777777" w:rsidR="00C02EB0" w:rsidRPr="00800672" w:rsidRDefault="00C02EB0" w:rsidP="0055528F">
            <w:pPr>
              <w:pStyle w:val="Tablebullet"/>
            </w:pPr>
            <w:r w:rsidRPr="00800672">
              <w:t>Limitations of evaluation</w:t>
            </w:r>
          </w:p>
        </w:tc>
      </w:tr>
      <w:tr w:rsidR="00C02EB0" w:rsidRPr="00307660" w14:paraId="6AE55CF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6CC6903" w14:textId="77777777" w:rsidR="00C02EB0" w:rsidRPr="00307660" w:rsidRDefault="00C02EB0" w:rsidP="00355257">
            <w:pPr>
              <w:rPr>
                <w:b/>
              </w:rPr>
            </w:pPr>
            <w:r w:rsidRPr="00307660">
              <w:rPr>
                <w:b/>
              </w:rPr>
              <w:t>5</w:t>
            </w:r>
            <w:r w:rsidR="00307660">
              <w:rPr>
                <w:b/>
              </w:rPr>
              <w:t>.</w:t>
            </w:r>
            <w:r w:rsidRPr="00307660">
              <w:rPr>
                <w:b/>
              </w:rPr>
              <w:t xml:space="preserve"> Conclusions and options</w:t>
            </w:r>
          </w:p>
        </w:tc>
      </w:tr>
      <w:tr w:rsidR="00C02EB0" w:rsidRPr="00800672" w14:paraId="32A5E58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C2BAD57" w14:textId="77777777" w:rsidR="00C02EB0" w:rsidRPr="00800672" w:rsidRDefault="00C02EB0" w:rsidP="00FB28FB">
            <w:pPr>
              <w:pStyle w:val="Tabletext0"/>
            </w:pPr>
            <w:r w:rsidRPr="00800672">
              <w:t xml:space="preserve">Overall judgement on the worth of the </w:t>
            </w:r>
            <w:r>
              <w:t>investment</w:t>
            </w:r>
          </w:p>
        </w:tc>
      </w:tr>
      <w:tr w:rsidR="00C02EB0" w:rsidRPr="00800672" w14:paraId="57E13856"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1626C4B" w14:textId="77777777" w:rsidR="00C02EB0" w:rsidRPr="00800672" w:rsidRDefault="00C02EB0" w:rsidP="00FB28FB">
            <w:pPr>
              <w:pStyle w:val="Tabletext0"/>
            </w:pPr>
            <w:r w:rsidRPr="00800672">
              <w:t>Discussion of key findings and their validity and reliability</w:t>
            </w:r>
          </w:p>
        </w:tc>
      </w:tr>
      <w:tr w:rsidR="00C02EB0" w:rsidRPr="00800672" w14:paraId="534E5C2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3B12D5" w14:textId="77777777" w:rsidR="00C02EB0" w:rsidRPr="00800672" w:rsidRDefault="00C02EB0" w:rsidP="00FB28FB">
            <w:pPr>
              <w:pStyle w:val="Tabletext0"/>
            </w:pPr>
            <w:r w:rsidRPr="00800672">
              <w:t xml:space="preserve">Options for future change and improvement </w:t>
            </w:r>
          </w:p>
        </w:tc>
      </w:tr>
      <w:tr w:rsidR="00C02EB0" w:rsidRPr="00307660" w14:paraId="472AA6ED"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03332A5" w14:textId="77777777" w:rsidR="00C02EB0" w:rsidRPr="00307660" w:rsidRDefault="00307660" w:rsidP="00355257">
            <w:pPr>
              <w:rPr>
                <w:b/>
              </w:rPr>
            </w:pPr>
            <w:r w:rsidRPr="00307660">
              <w:rPr>
                <w:b/>
              </w:rPr>
              <w:t>6. Recommendations and Action Plan</w:t>
            </w:r>
          </w:p>
        </w:tc>
      </w:tr>
      <w:tr w:rsidR="00C02EB0" w:rsidRPr="00800672" w14:paraId="62D41CA3"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A52BAC6" w14:textId="77777777" w:rsidR="00C02EB0" w:rsidRPr="00800672" w:rsidRDefault="00307660" w:rsidP="00FB28FB">
            <w:pPr>
              <w:pStyle w:val="Tabletext0"/>
            </w:pPr>
            <w:r w:rsidRPr="00307660">
              <w:t>List of recommendations</w:t>
            </w:r>
          </w:p>
        </w:tc>
      </w:tr>
      <w:tr w:rsidR="00307660" w:rsidRPr="00800672" w14:paraId="18C38A7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E5B89D4" w14:textId="77777777" w:rsidR="00307660" w:rsidRPr="00800672" w:rsidRDefault="00307660" w:rsidP="00FB28FB">
            <w:pPr>
              <w:pStyle w:val="Tabletext0"/>
            </w:pPr>
            <w:r w:rsidRPr="00800672">
              <w:t>Action plan</w:t>
            </w:r>
          </w:p>
        </w:tc>
      </w:tr>
      <w:tr w:rsidR="00C02EB0" w:rsidRPr="00307660" w14:paraId="2708684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0A2F7C8" w14:textId="77777777" w:rsidR="00C02EB0" w:rsidRPr="00307660" w:rsidRDefault="00C02EB0" w:rsidP="00355257">
            <w:pPr>
              <w:rPr>
                <w:b/>
              </w:rPr>
            </w:pPr>
            <w:r w:rsidRPr="00307660">
              <w:rPr>
                <w:b/>
              </w:rPr>
              <w:t>7</w:t>
            </w:r>
            <w:r w:rsidR="00307660">
              <w:rPr>
                <w:b/>
              </w:rPr>
              <w:t>.</w:t>
            </w:r>
            <w:r w:rsidRPr="00307660">
              <w:rPr>
                <w:b/>
              </w:rPr>
              <w:t xml:space="preserve"> Appendices</w:t>
            </w:r>
          </w:p>
        </w:tc>
      </w:tr>
      <w:tr w:rsidR="00C02EB0" w:rsidRPr="00800672" w14:paraId="420FD4EE"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8947316" w14:textId="77777777" w:rsidR="00C02EB0" w:rsidRPr="00800672" w:rsidRDefault="00C02EB0" w:rsidP="00FB28FB">
            <w:pPr>
              <w:pStyle w:val="Tabletext0"/>
            </w:pPr>
            <w:r w:rsidRPr="00800672">
              <w:t>Key documents or other reports referenced</w:t>
            </w:r>
          </w:p>
        </w:tc>
      </w:tr>
      <w:tr w:rsidR="00C02EB0" w:rsidRPr="00800672" w14:paraId="685BCDF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8824E" w14:textId="77777777" w:rsidR="00C02EB0" w:rsidRPr="00800672" w:rsidRDefault="00C02EB0" w:rsidP="00FB28FB">
            <w:pPr>
              <w:pStyle w:val="Tabletext0"/>
            </w:pPr>
            <w:r w:rsidRPr="00800672">
              <w:t>Schedule of interviews or workshops, surveys undertaken and other information gathering techniques used</w:t>
            </w:r>
          </w:p>
        </w:tc>
      </w:tr>
      <w:tr w:rsidR="00C02EB0" w:rsidRPr="00800672" w14:paraId="3257BCA0"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FA533B" w14:textId="77777777" w:rsidR="00C02EB0" w:rsidRPr="00800672" w:rsidRDefault="00C02EB0" w:rsidP="00FB28FB">
            <w:pPr>
              <w:pStyle w:val="Tabletext0"/>
            </w:pPr>
            <w:r w:rsidRPr="00800672">
              <w:t>Statistical data</w:t>
            </w:r>
          </w:p>
        </w:tc>
      </w:tr>
      <w:tr w:rsidR="00C02EB0" w:rsidRPr="00800672" w14:paraId="7E34682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AEC16D2" w14:textId="77777777" w:rsidR="00C02EB0" w:rsidRPr="00800672" w:rsidRDefault="00C02EB0" w:rsidP="00FB28FB">
            <w:pPr>
              <w:pStyle w:val="Tabletext0"/>
            </w:pPr>
            <w:r w:rsidRPr="00800672">
              <w:t>Technical reports</w:t>
            </w:r>
          </w:p>
        </w:tc>
      </w:tr>
    </w:tbl>
    <w:p w14:paraId="3B8D8A26" w14:textId="77777777" w:rsidR="00C02EB0" w:rsidRDefault="00C02EB0" w:rsidP="00C02EB0"/>
    <w:p w14:paraId="3FF99AC3"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65B30534" w14:textId="7C1516AF" w:rsidR="00C02EB0" w:rsidRDefault="00C02EB0" w:rsidP="00307660">
      <w:pPr>
        <w:pStyle w:val="Heading1"/>
      </w:pPr>
      <w:bookmarkStart w:id="71" w:name="_Toc20842585"/>
      <w:bookmarkStart w:id="72" w:name="_Toc106369911"/>
      <w:r>
        <w:lastRenderedPageBreak/>
        <w:t xml:space="preserve">Appendix D: </w:t>
      </w:r>
      <w:r w:rsidR="009A631E">
        <w:t xml:space="preserve">Detailed </w:t>
      </w:r>
      <w:r>
        <w:t>Gate 6 requirements</w:t>
      </w:r>
      <w:bookmarkEnd w:id="71"/>
      <w:bookmarkEnd w:id="72"/>
      <w:r>
        <w:t xml:space="preserve"> </w:t>
      </w:r>
    </w:p>
    <w:p w14:paraId="1FDB77FB" w14:textId="77777777" w:rsidR="00C02EB0" w:rsidRDefault="00C02EB0" w:rsidP="00C02EB0">
      <w:r>
        <w:t xml:space="preserve">The Gateway Review Process is part of the investment management framework for Victorian Government agencies. It offers project executives an opportunity to have their project assessed critically but constructively at key decision points in the project development lifecycle, before the project proceeds to the next stage. </w:t>
      </w:r>
    </w:p>
    <w:p w14:paraId="419694BA" w14:textId="77777777" w:rsidR="00C02EB0" w:rsidRDefault="00C02EB0" w:rsidP="00C02EB0">
      <w:r>
        <w:t>Although only HVHR projects are required to undergo Gateway reviews, many projects may benefit from undertaking a similar peer or expert review (scaled as appropriate to the project). This can enhance progress through to implementation outcomes.</w:t>
      </w:r>
    </w:p>
    <w:p w14:paraId="48D4746B" w14:textId="77777777" w:rsidR="00C02EB0" w:rsidRDefault="00C02EB0" w:rsidP="00307660">
      <w:pPr>
        <w:pStyle w:val="Heading2"/>
      </w:pPr>
      <w:bookmarkStart w:id="73" w:name="_Toc20842586"/>
      <w:bookmarkStart w:id="74" w:name="_Toc106369912"/>
      <w:r>
        <w:t>Gateway Review Gate 6: Benefits Evaluation</w:t>
      </w:r>
      <w:bookmarkEnd w:id="73"/>
      <w:bookmarkEnd w:id="74"/>
    </w:p>
    <w:p w14:paraId="19830657" w14:textId="77777777" w:rsidR="00C02EB0" w:rsidRDefault="00C02EB0" w:rsidP="00C02EB0">
      <w:r>
        <w:t>Gate 6: Benefits Evaluation confirms that the benefits set out in the business case are being achieved and that the operational service, product (or facility) is running smoothly.</w:t>
      </w:r>
    </w:p>
    <w:p w14:paraId="5296E66F" w14:textId="77777777" w:rsidR="00C02EB0" w:rsidRDefault="00C02EB0" w:rsidP="00C02EB0">
      <w:r>
        <w:t>The aims of the review include, but are not limited to:</w:t>
      </w:r>
    </w:p>
    <w:p w14:paraId="02131E53" w14:textId="3404FDCD" w:rsidR="00C02EB0" w:rsidRDefault="00C02EB0" w:rsidP="0055528F">
      <w:pPr>
        <w:pStyle w:val="Bullet1"/>
        <w:contextualSpacing/>
      </w:pPr>
      <w:r>
        <w:t>confirmation that the business case for the project (at Gate 4) was realistic</w:t>
      </w:r>
    </w:p>
    <w:p w14:paraId="327EFC24" w14:textId="3E896BA7" w:rsidR="00C02EB0" w:rsidRDefault="00C02EB0" w:rsidP="0055528F">
      <w:pPr>
        <w:pStyle w:val="Bullet1"/>
        <w:contextualSpacing/>
      </w:pPr>
      <w:r>
        <w:t>confirmation that there is still a business need for the investment</w:t>
      </w:r>
    </w:p>
    <w:p w14:paraId="4C9BCE71" w14:textId="38F3B8C4" w:rsidR="00C02EB0" w:rsidRDefault="00C02EB0" w:rsidP="0055528F">
      <w:pPr>
        <w:pStyle w:val="Bullet1"/>
        <w:contextualSpacing/>
      </w:pPr>
      <w:r>
        <w:t>confirmation that the benefits anticipated to be achieved at this stage are actually being delivered</w:t>
      </w:r>
    </w:p>
    <w:p w14:paraId="104B9BF9" w14:textId="7903FB89" w:rsidR="00C02EB0" w:rsidRDefault="00C02EB0" w:rsidP="0055528F">
      <w:pPr>
        <w:pStyle w:val="Bullet1"/>
        <w:contextualSpacing/>
      </w:pPr>
      <w:r>
        <w:t>ongoing continuous improvement mechanisms to improve value for money</w:t>
      </w:r>
    </w:p>
    <w:p w14:paraId="3FAB478B" w14:textId="28D5A9C9" w:rsidR="00C02EB0" w:rsidRDefault="00C02EB0" w:rsidP="0055528F">
      <w:pPr>
        <w:pStyle w:val="Bullet1"/>
        <w:contextualSpacing/>
      </w:pPr>
      <w:r>
        <w:t>ongoing requirements to meet the business need</w:t>
      </w:r>
    </w:p>
    <w:p w14:paraId="28E48028" w14:textId="27DF56F8" w:rsidR="00C02EB0" w:rsidRDefault="00C02EB0" w:rsidP="0055528F">
      <w:pPr>
        <w:pStyle w:val="Bullet1"/>
        <w:contextualSpacing/>
      </w:pPr>
      <w:r>
        <w:t xml:space="preserve">checking </w:t>
      </w:r>
      <w:bookmarkStart w:id="75" w:name="_Int_BXiMTAKL"/>
      <w:r>
        <w:t>that changes</w:t>
      </w:r>
      <w:bookmarkEnd w:id="75"/>
      <w:r>
        <w:t xml:space="preserve"> made do not compromise the original delivery strategy</w:t>
      </w:r>
    </w:p>
    <w:p w14:paraId="61153E25" w14:textId="3E181E7E" w:rsidR="00C02EB0" w:rsidRDefault="00C02EB0" w:rsidP="0055528F">
      <w:pPr>
        <w:pStyle w:val="Bullet1"/>
        <w:contextualSpacing/>
      </w:pPr>
      <w:r>
        <w:t xml:space="preserve">confirming that there are plans to manage operational contracts through to completion </w:t>
      </w:r>
    </w:p>
    <w:p w14:paraId="06FDF374" w14:textId="77777777" w:rsidR="00C02EB0" w:rsidRDefault="00C02EB0" w:rsidP="0055528F">
      <w:pPr>
        <w:pStyle w:val="Bullet1"/>
        <w:contextualSpacing/>
      </w:pPr>
      <w:r>
        <w:t>assessing lessons learned and methodology for sharing information with Government.</w:t>
      </w:r>
    </w:p>
    <w:p w14:paraId="57714CBB" w14:textId="77777777" w:rsidR="00C02EB0" w:rsidRDefault="00C02EB0" w:rsidP="00C02EB0">
      <w:r>
        <w:t xml:space="preserve">Documentation reviewed during Gate 6 includes: </w:t>
      </w:r>
    </w:p>
    <w:p w14:paraId="3099867D" w14:textId="69C99941" w:rsidR="00C02EB0" w:rsidRDefault="00C02EB0" w:rsidP="0055528F">
      <w:pPr>
        <w:pStyle w:val="Bullet1"/>
        <w:contextualSpacing/>
      </w:pPr>
      <w:r>
        <w:t>assessment of investment evaluation results against approved business case (including any approved variations</w:t>
      </w:r>
    </w:p>
    <w:p w14:paraId="0CC93A1D" w14:textId="760942EE" w:rsidR="00C02EB0" w:rsidRDefault="00C02EB0" w:rsidP="0055528F">
      <w:pPr>
        <w:pStyle w:val="Bullet1"/>
        <w:contextualSpacing/>
      </w:pPr>
      <w:r>
        <w:t>a draft version of the investment evaluation report</w:t>
      </w:r>
    </w:p>
    <w:p w14:paraId="1EC70FB4" w14:textId="5C598903" w:rsidR="00C02EB0" w:rsidRDefault="00C02EB0" w:rsidP="0055528F">
      <w:pPr>
        <w:pStyle w:val="Bullet1"/>
        <w:contextualSpacing/>
      </w:pPr>
      <w:r>
        <w:t>an assessment of the benefits delivered to date and expectations for the future</w:t>
      </w:r>
    </w:p>
    <w:p w14:paraId="55B22376" w14:textId="71EA2F4C" w:rsidR="00C02EB0" w:rsidRDefault="00C02EB0" w:rsidP="0055528F">
      <w:pPr>
        <w:pStyle w:val="Bullet1"/>
        <w:contextualSpacing/>
      </w:pPr>
      <w:r>
        <w:t>a summary of contract changes since Gate 5</w:t>
      </w:r>
    </w:p>
    <w:p w14:paraId="2E07531D" w14:textId="40257670" w:rsidR="00C02EB0" w:rsidRDefault="00C02EB0" w:rsidP="0055528F">
      <w:pPr>
        <w:pStyle w:val="Bullet1"/>
        <w:contextualSpacing/>
      </w:pPr>
      <w:r>
        <w:t>plans for contract improvement</w:t>
      </w:r>
    </w:p>
    <w:p w14:paraId="6A0C52EE" w14:textId="783D7C07" w:rsidR="00C02EB0" w:rsidRDefault="00C02EB0" w:rsidP="0055528F">
      <w:pPr>
        <w:pStyle w:val="Bullet1"/>
        <w:contextualSpacing/>
      </w:pPr>
      <w:r>
        <w:t>performance reviews, key performance indicators (KPIs) and performance measurement systems</w:t>
      </w:r>
    </w:p>
    <w:p w14:paraId="75D654AA" w14:textId="69CC1479" w:rsidR="00C02EB0" w:rsidRDefault="00C02EB0" w:rsidP="0055528F">
      <w:pPr>
        <w:pStyle w:val="Bullet1"/>
        <w:contextualSpacing/>
      </w:pPr>
      <w:r>
        <w:t>resources, skills appraisals and personnel plans to continue managing the contract</w:t>
      </w:r>
    </w:p>
    <w:p w14:paraId="3A7B06A7" w14:textId="553A5094" w:rsidR="00C02EB0" w:rsidRDefault="00C02EB0" w:rsidP="0055528F">
      <w:pPr>
        <w:pStyle w:val="Bullet1"/>
        <w:contextualSpacing/>
      </w:pPr>
      <w:r>
        <w:t>plans for disposal of any assets</w:t>
      </w:r>
    </w:p>
    <w:p w14:paraId="1CBB091D" w14:textId="393229D0" w:rsidR="00C02EB0" w:rsidRDefault="00C02EB0" w:rsidP="0055528F">
      <w:pPr>
        <w:pStyle w:val="Bullet1"/>
        <w:contextualSpacing/>
      </w:pPr>
      <w:r>
        <w:t>customer surveys and reports on stakeholder issues</w:t>
      </w:r>
    </w:p>
    <w:p w14:paraId="4E596C36" w14:textId="547AE78E" w:rsidR="00C02EB0" w:rsidRDefault="00C02EB0" w:rsidP="0055528F">
      <w:pPr>
        <w:pStyle w:val="Bullet1"/>
        <w:contextualSpacing/>
      </w:pPr>
      <w:r>
        <w:t>for construction projects, an updated occupational health and safety file</w:t>
      </w:r>
    </w:p>
    <w:p w14:paraId="579922D1" w14:textId="0A120802" w:rsidR="00C02EB0" w:rsidRDefault="00C02EB0" w:rsidP="0055528F">
      <w:pPr>
        <w:pStyle w:val="Bullet1"/>
        <w:contextualSpacing/>
      </w:pPr>
      <w:r>
        <w:t>for IT-enabled projects, security documentation</w:t>
      </w:r>
    </w:p>
    <w:p w14:paraId="28D9858B" w14:textId="77777777" w:rsidR="00C02EB0" w:rsidRDefault="00C02EB0" w:rsidP="0055528F">
      <w:pPr>
        <w:pStyle w:val="Bullet1"/>
        <w:contextualSpacing/>
      </w:pPr>
      <w:r>
        <w:t>a benefits management plan.</w:t>
      </w:r>
    </w:p>
    <w:p w14:paraId="3BE4E243" w14:textId="368A19DC" w:rsidR="00C02EB0" w:rsidRDefault="00C02EB0" w:rsidP="00C02EB0">
      <w:r>
        <w:t>Further information on the Gateway Review Process can be found at</w:t>
      </w:r>
      <w:r w:rsidR="009A631E">
        <w:t xml:space="preserve">: </w:t>
      </w:r>
      <w:hyperlink r:id="rId35" w:history="1">
        <w:r w:rsidR="009A631E" w:rsidRPr="000F6036">
          <w:rPr>
            <w:rStyle w:val="Hyperlink"/>
          </w:rPr>
          <w:t>www.dtf.vic.gov.au/infrastructure-investment/gateway-review-process</w:t>
        </w:r>
      </w:hyperlink>
    </w:p>
    <w:p w14:paraId="56C90A17" w14:textId="77777777" w:rsidR="00693153" w:rsidRDefault="00693153" w:rsidP="00693153"/>
    <w:p w14:paraId="799507D1" w14:textId="77777777" w:rsidR="00693153" w:rsidRDefault="00693153" w:rsidP="00693153">
      <w:pPr>
        <w:sectPr w:rsidR="00693153" w:rsidSect="00D7038F">
          <w:headerReference w:type="even" r:id="rId36"/>
          <w:headerReference w:type="default" r:id="rId37"/>
          <w:footerReference w:type="even" r:id="rId38"/>
          <w:footerReference w:type="default" r:id="rId39"/>
          <w:type w:val="oddPage"/>
          <w:pgSz w:w="11906" w:h="16838" w:code="9"/>
          <w:pgMar w:top="2160" w:right="1440" w:bottom="1440" w:left="1440" w:header="680" w:footer="454" w:gutter="0"/>
          <w:pgNumType w:start="1"/>
          <w:cols w:sep="1" w:space="567"/>
          <w:docGrid w:linePitch="360"/>
        </w:sectPr>
      </w:pPr>
    </w:p>
    <w:p w14:paraId="6559D99B" w14:textId="77777777" w:rsidR="00693153" w:rsidRPr="00F4259E" w:rsidRDefault="00693153" w:rsidP="00693153"/>
    <w:sectPr w:rsidR="00693153" w:rsidRPr="00F4259E" w:rsidSect="00FB5561">
      <w:headerReference w:type="even" r:id="rId40"/>
      <w:headerReference w:type="default" r:id="rId41"/>
      <w:footerReference w:type="even" r:id="rId42"/>
      <w:footerReference w:type="default" r:id="rId43"/>
      <w:type w:val="evenPage"/>
      <w:pgSz w:w="11906" w:h="16838" w:code="9"/>
      <w:pgMar w:top="2160" w:right="1440" w:bottom="1440" w:left="1440" w:header="677" w:footer="461" w:gutter="0"/>
      <w:pgNumType w:start="1"/>
      <w:cols w:sep="1"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300AB0" w14:textId="77777777" w:rsidR="00817185" w:rsidRDefault="00817185" w:rsidP="00474C53">
      <w:r>
        <w:separator/>
      </w:r>
    </w:p>
  </w:endnote>
  <w:endnote w:type="continuationSeparator" w:id="0">
    <w:p w14:paraId="1B360DB9" w14:textId="77777777" w:rsidR="00817185" w:rsidRDefault="00817185"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27B0B1" w14:textId="2684A7B5" w:rsidR="00700717" w:rsidRPr="00151399" w:rsidRDefault="00700717" w:rsidP="00151399">
    <w:pPr>
      <w:pStyle w:val="Footereven"/>
    </w:pPr>
    <w:r>
      <mc:AlternateContent>
        <mc:Choice Requires="wps">
          <w:drawing>
            <wp:anchor distT="0" distB="0" distL="114300" distR="114300" simplePos="1" relativeHeight="251652096" behindDoc="0" locked="0" layoutInCell="0" allowOverlap="1" wp14:anchorId="2AB2AA44" wp14:editId="7D18FFC6">
              <wp:simplePos x="0" y="10234930"/>
              <wp:positionH relativeFrom="page">
                <wp:posOffset>0</wp:posOffset>
              </wp:positionH>
              <wp:positionV relativeFrom="page">
                <wp:posOffset>10234930</wp:posOffset>
              </wp:positionV>
              <wp:extent cx="7560310" cy="266700"/>
              <wp:effectExtent l="0" t="0" r="0" b="0"/>
              <wp:wrapNone/>
              <wp:docPr id="4" name="MSIPCM927440b290926705c820293b" descr="{&quot;HashCode&quot;:-1267603503,&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AB2AA44" id="_x0000_t202" coordsize="21600,21600" o:spt="202" path="m,l,21600r21600,l21600,xe">
              <v:stroke joinstyle="miter"/>
              <v:path gradientshapeok="t" o:connecttype="rect"/>
            </v:shapetype>
            <v:shape id="MSIPCM927440b290926705c820293b" o:spid="_x0000_s1026" type="#_x0000_t202" alt="{&quot;HashCode&quot;:-1267603503,&quot;Height&quot;:841.0,&quot;Width&quot;:595.0,&quot;Placement&quot;:&quot;Footer&quot;,&quot;Index&quot;:&quot;OddAndEven&quot;,&quot;Section&quot;:1,&quot;Top&quot;:0.0,&quot;Left&quot;:0.0}" style="position:absolute;margin-left:0;margin-top:805.9pt;width:595.3pt;height:21pt;z-index:25165209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" o:allowincell="f" filled="f" stroked="f" strokeweight=".5pt">
              <v:textbox inset="20pt,0,,0">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sidR="00302400">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BBE4B4" w14:textId="77777777" w:rsidR="00700717" w:rsidRDefault="00700717" w:rsidP="00FB5561">
    <w:pPr>
      <w:pStyle w:val="Spacer"/>
    </w:pPr>
    <w:r>
      <w:rPr>
        <w:noProof/>
      </w:rPr>
      <w:drawing>
        <wp:anchor distT="0" distB="0" distL="114300" distR="114300" simplePos="0" relativeHeight="251665408" behindDoc="0" locked="0" layoutInCell="1" allowOverlap="1" wp14:anchorId="7599E109" wp14:editId="431943BE">
          <wp:simplePos x="0" y="0"/>
          <wp:positionH relativeFrom="page">
            <wp:posOffset>5038090</wp:posOffset>
          </wp:positionH>
          <wp:positionV relativeFrom="page">
            <wp:posOffset>9461500</wp:posOffset>
          </wp:positionV>
          <wp:extent cx="1956816" cy="585216"/>
          <wp:effectExtent l="0" t="0" r="5715" b="5715"/>
          <wp:wrapNone/>
          <wp:docPr id="23"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9419FBD" w14:textId="77777777" w:rsidR="00700717" w:rsidRDefault="00700717" w:rsidP="00FB5561">
    <w:pPr>
      <w:pStyle w:val="Footer"/>
    </w:pPr>
  </w:p>
  <w:p w14:paraId="7F651106" w14:textId="77777777" w:rsidR="00700717" w:rsidRDefault="00700717">
    <w:pPr>
      <w:pStyle w:val="Footer"/>
    </w:pPr>
    <w:r>
      <mc:AlternateContent>
        <mc:Choice Requires="wps">
          <w:drawing>
            <wp:anchor distT="0" distB="0" distL="114300" distR="114300" simplePos="0" relativeHeight="251650048" behindDoc="0" locked="0" layoutInCell="0" allowOverlap="1" wp14:anchorId="22301D63" wp14:editId="3B48B0C2">
              <wp:simplePos x="0" y="0"/>
              <wp:positionH relativeFrom="page">
                <wp:posOffset>0</wp:posOffset>
              </wp:positionH>
              <wp:positionV relativeFrom="page">
                <wp:posOffset>10234930</wp:posOffset>
              </wp:positionV>
              <wp:extent cx="7560310" cy="266700"/>
              <wp:effectExtent l="0" t="0" r="0" b="0"/>
              <wp:wrapNone/>
              <wp:docPr id="3" name="MSIPCM7b4c4610a550557cd5c00403" descr="{&quot;HashCode&quot;:-12676035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2301D63" id="_x0000_t202" coordsize="21600,21600" o:spt="202" path="m,l,21600r21600,l21600,xe">
              <v:stroke joinstyle="miter"/>
              <v:path gradientshapeok="t" o:connecttype="rect"/>
            </v:shapetype>
            <v:shape id="MSIPCM7b4c4610a550557cd5c00403" o:spid="_x0000_s1027" type="#_x0000_t202" alt="{&quot;HashCode&quot;:-1267603503,&quot;Height&quot;:841.0,&quot;Width&quot;:595.0,&quot;Placement&quot;:&quot;Footer&quot;,&quot;Index&quot;:&quot;Primary&quot;,&quot;Section&quot;:1,&quot;Top&quot;:0.0,&quot;Left&quot;:0.0}" style="position:absolute;margin-left:0;margin-top:805.9pt;width:595.3pt;height:21pt;z-index:2516500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" o:allowincell="f" filled="f" stroked="f" strokeweight=".5pt">
              <v:textbox inset="20pt,0,,0">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963C3A" w14:textId="77777777" w:rsidR="00700717" w:rsidRPr="00703143" w:rsidRDefault="00700717" w:rsidP="00703143">
    <w:pPr>
      <w:pStyle w:val="Footer"/>
    </w:pPr>
    <w:r>
      <mc:AlternateContent>
        <mc:Choice Requires="wps">
          <w:drawing>
            <wp:anchor distT="0" distB="0" distL="114300" distR="114300" simplePos="0" relativeHeight="251655168" behindDoc="0" locked="0" layoutInCell="0" allowOverlap="1" wp14:anchorId="71431139" wp14:editId="357B2256">
              <wp:simplePos x="0" y="0"/>
              <wp:positionH relativeFrom="page">
                <wp:posOffset>0</wp:posOffset>
              </wp:positionH>
              <wp:positionV relativeFrom="page">
                <wp:posOffset>10234930</wp:posOffset>
              </wp:positionV>
              <wp:extent cx="7560310" cy="266700"/>
              <wp:effectExtent l="0" t="0" r="0" b="0"/>
              <wp:wrapNone/>
              <wp:docPr id="14" name="MSIPCM862141deab7d6a463531b371" descr="{&quot;HashCode&quot;:-1267603503,&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431139" id="_x0000_t202" coordsize="21600,21600" o:spt="202" path="m,l,21600r21600,l21600,xe">
              <v:stroke joinstyle="miter"/>
              <v:path gradientshapeok="t" o:connecttype="rect"/>
            </v:shapetype>
            <v:shape id="MSIPCM862141deab7d6a463531b371" o:spid="_x0000_s1028" type="#_x0000_t202" alt="{&quot;HashCode&quot;:-1267603503,&quot;Height&quot;:841.0,&quot;Width&quot;:595.0,&quot;Placement&quot;:&quot;Footer&quot;,&quot;Index&quot;:&quot;OddAndEven&quot;,&quot;Section&quot;:2,&quot;Top&quot;:0.0,&quot;Left&quot;:0.0}" style="position:absolute;margin-left:0;margin-top:805.9pt;width:595.3pt;height:21pt;z-index:25165516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rBR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rsY5thBdcLxHPTMe8vXDfawYT68&#10;MIdUY9u4vuEZD6kAa8FZoqQG9/Nv+uiPDKCVkhZXp6T+x4E5QYn6ZpCbyWyaIwQkpBcKLgmfx9Mp&#10;PnaD1hz0A+BajvGHWJ7E6BvUIEoH+g3XexXLoYkZjkVLuhvEh9BvMn4PLlar5IRrZVnYmK3lMXWE&#10;M0L72r0xZ8/4B2TuCYbtYsU7GnrfnojVIYBsEkcR4B7OM+64kom68/eJO//7O3ldP/ny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9QrBRHAIAACwEAAAOAAAAAAAAAAAAAAAAAC4CAABkcnMvZTJvRG9jLnhtbFBLAQIt&#10;ABQABgAIAAAAIQBgEcYm3gAAAAsBAAAPAAAAAAAAAAAAAAAAAHYEAABkcnMvZG93bnJldi54bWxQ&#10;SwUGAAAAAAQABADzAAAAgQUAAAAA&#10;" o:allowincell="f" filled="f" stroked="f" strokeweight=".5pt">
              <v:textbox inset="20pt,0,,0">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39376A" w14:textId="77777777" w:rsidR="00700717" w:rsidRDefault="00700717">
    <w:pPr>
      <w:pStyle w:val="Footer"/>
    </w:pPr>
    <w:r>
      <mc:AlternateContent>
        <mc:Choice Requires="wps">
          <w:drawing>
            <wp:anchor distT="0" distB="0" distL="114300" distR="114300" simplePos="0" relativeHeight="251653120" behindDoc="0" locked="0" layoutInCell="0" allowOverlap="1" wp14:anchorId="44A5D81D" wp14:editId="4FE107A5">
              <wp:simplePos x="0" y="0"/>
              <wp:positionH relativeFrom="page">
                <wp:posOffset>0</wp:posOffset>
              </wp:positionH>
              <wp:positionV relativeFrom="page">
                <wp:posOffset>10234930</wp:posOffset>
              </wp:positionV>
              <wp:extent cx="7560310" cy="266700"/>
              <wp:effectExtent l="0" t="0" r="0" b="0"/>
              <wp:wrapNone/>
              <wp:docPr id="13" name="MSIPCM7b04495fa721534a9667ec50" descr="{&quot;HashCode&quot;:-1267603503,&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4A5D81D" id="_x0000_t202" coordsize="21600,21600" o:spt="202" path="m,l,21600r21600,l21600,xe">
              <v:stroke joinstyle="miter"/>
              <v:path gradientshapeok="t" o:connecttype="rect"/>
            </v:shapetype>
            <v:shape id="MSIPCM7b04495fa721534a9667ec50" o:spid="_x0000_s1029" type="#_x0000_t202" alt="{&quot;HashCode&quot;:-1267603503,&quot;Height&quot;:841.0,&quot;Width&quot;:595.0,&quot;Placement&quot;:&quot;Footer&quot;,&quot;Index&quot;:&quot;Primary&quot;,&quot;Section&quot;:2,&quot;Top&quot;:0.0,&quot;Left&quot;:0.0}" style="position:absolute;margin-left:0;margin-top:805.9pt;width:595.3pt;height:21pt;z-index:2516531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CuMYXsHAIAACwEAAAOAAAAAAAAAAAAAAAAAC4CAABkcnMvZTJvRG9jLnhtbFBLAQIt&#10;ABQABgAIAAAAIQBgEcYm3gAAAAsBAAAPAAAAAAAAAAAAAAAAAHYEAABkcnMvZG93bnJldi54bWxQ&#10;SwUGAAAAAAQABADzAAAAgQUAAAAA&#10;" o:allowincell="f" filled="f" stroked="f" strokeweight=".5pt">
              <v:textbox inset="20pt,0,,0">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39B8C3" w14:textId="1ABC3470" w:rsidR="00700717" w:rsidRDefault="00700717" w:rsidP="00FB5561">
    <w:pPr>
      <w:pStyle w:val="Footer"/>
      <w:rPr>
        <w:rStyle w:val="PageNumber"/>
        <w:rFonts w:asciiTheme="majorHAnsi" w:hAnsiTheme="majorHAnsi"/>
      </w:rPr>
    </w:pPr>
    <w:r w:rsidRPr="00297281">
      <w:tab/>
      <w:t xml:space="preserve">Page </w:t>
    </w:r>
    <w:r>
      <mc:AlternateContent>
        <mc:Choice Requires="wps">
          <w:drawing>
            <wp:anchor distT="0" distB="0" distL="114300" distR="114300" simplePos="0" relativeHeight="251659264" behindDoc="1" locked="0" layoutInCell="0" allowOverlap="1" wp14:anchorId="2E7057D9" wp14:editId="209BF7E3">
              <wp:simplePos x="0" y="0"/>
              <wp:positionH relativeFrom="page">
                <wp:posOffset>0</wp:posOffset>
              </wp:positionH>
              <wp:positionV relativeFrom="page">
                <wp:posOffset>10236835</wp:posOffset>
              </wp:positionV>
              <wp:extent cx="7562088" cy="265176"/>
              <wp:effectExtent l="0" t="0" r="0" b="1905"/>
              <wp:wrapNone/>
              <wp:docPr id="15" name="MSIPCM0f11428f936e52d7f85dd23e" descr="{&quot;HashCode&quot;:-1267603503,&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2088" cy="265176"/>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7057D9" id="_x0000_t202" coordsize="21600,21600" o:spt="202" path="m,l,21600r21600,l21600,xe">
              <v:stroke joinstyle="miter"/>
              <v:path gradientshapeok="t" o:connecttype="rect"/>
            </v:shapetype>
            <v:shape id="MSIPCM0f11428f936e52d7f85dd23e" o:spid="_x0000_s1030" type="#_x0000_t202" alt="{&quot;HashCode&quot;:-1267603503,&quot;Height&quot;:841.0,&quot;Width&quot;:595.0,&quot;Placement&quot;:&quot;Footer&quot;,&quot;Index&quot;:&quot;Primary&quot;,&quot;Section&quot;:3,&quot;Top&quot;:0.0,&quot;Left&quot;:0.0}" style="position:absolute;margin-left:0;margin-top:806.05pt;width:595.45pt;height:20.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" o:allowincell="f" filled="f" stroked="f" strokeweight=".5pt">
              <v:textbox inset="20pt,0,,0">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i</w:t>
    </w:r>
    <w:r w:rsidRPr="00BA26F2">
      <w:rPr>
        <w:rStyle w:val="PageNumber"/>
        <w:rFonts w:asciiTheme="majorHAnsi" w:hAnsiTheme="majorHAnsi"/>
      </w:rPr>
      <w:fldChar w:fldCharType="end"/>
    </w:r>
  </w:p>
  <w:p w14:paraId="1710904B" w14:textId="77777777" w:rsidR="00692424" w:rsidRPr="00BA26F2" w:rsidRDefault="00692424" w:rsidP="00FB556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E26348" w14:textId="1D20B21D" w:rsidR="00700717" w:rsidRDefault="00700717" w:rsidP="00D7038F">
    <w:pPr>
      <w:pStyle w:val="Footer"/>
      <w:rPr>
        <w:rStyle w:val="PageNumber"/>
        <w:color w:val="auto"/>
      </w:rPr>
    </w:pP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rPr>
      <w:t>2</w:t>
    </w:r>
    <w:r w:rsidRPr="0044552C">
      <w:rPr>
        <w:rStyle w:val="PageNumber"/>
        <w:color w:val="auto"/>
      </w:rPr>
      <w:fldChar w:fldCharType="end"/>
    </w:r>
    <w:r>
      <mc:AlternateContent>
        <mc:Choice Requires="wps">
          <w:drawing>
            <wp:anchor distT="0" distB="0" distL="114300" distR="114300" simplePos="0" relativeHeight="251658240" behindDoc="0" locked="0" layoutInCell="0" allowOverlap="1" wp14:anchorId="5B4DB3EB" wp14:editId="77144BD4">
              <wp:simplePos x="0" y="0"/>
              <wp:positionH relativeFrom="page">
                <wp:posOffset>0</wp:posOffset>
              </wp:positionH>
              <wp:positionV relativeFrom="page">
                <wp:posOffset>10234930</wp:posOffset>
              </wp:positionV>
              <wp:extent cx="7560310" cy="266700"/>
              <wp:effectExtent l="0" t="0" r="0" b="0"/>
              <wp:wrapNone/>
              <wp:docPr id="18" name="MSIPCM42bd4191ad1abf418d14a88b" descr="{&quot;HashCode&quot;:-1267603503,&quot;Height&quot;:841.0,&quot;Width&quot;:595.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B4DB3EB" id="_x0000_t202" coordsize="21600,21600" o:spt="202" path="m,l,21600r21600,l21600,xe">
              <v:stroke joinstyle="miter"/>
              <v:path gradientshapeok="t" o:connecttype="rect"/>
            </v:shapetype>
            <v:shape id="MSIPCM42bd4191ad1abf418d14a88b" o:spid="_x0000_s1031" type="#_x0000_t202" alt="{&quot;HashCode&quot;:-1267603503,&quot;Height&quot;:841.0,&quot;Width&quot;:595.0,&quot;Placement&quot;:&quot;Footer&quot;,&quot;Index&quot;:&quot;OddAndEven&quot;,&quot;Section&quot;:4,&quot;Top&quot;:0.0,&quot;Left&quot;:0.0}" style="position:absolute;margin-left:0;margin-top:805.9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jU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qqSzYY4dVCccz0HPvLd83WAPG+bD&#10;C3NINbaN6xue8ZAKsBacJUpqcD//po/+yABaKWlxdUrqfxyYE5Sobwa5mcymOUJAQnqh4JLweTyd&#10;4mM3aM1BPwCu5Rh/iOVJjL5BDaJ0oN9wvVexHJqY4Vi0pLtBfAj9JuP34GK1Sk64VpaFjdlaHlNH&#10;OCO0r90bc/aMf0DmnmDYLla8o6H37YlYHQLIJnEUAe7hPOOOK5moO3+fuPO/v5PX9ZMvfwE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BGFNjUHAIAACwEAAAOAAAAAAAAAAAAAAAAAC4CAABkcnMvZTJvRG9jLnhtbFBLAQIt&#10;ABQABgAIAAAAIQBgEcYm3gAAAAsBAAAPAAAAAAAAAAAAAAAAAHYEAABkcnMvZG93bnJldi54bWxQ&#10;SwUGAAAAAAQABADzAAAAgQUAAAAA&#10;" o:allowincell="f" filled="f" stroked="f" strokeweight=".5pt">
              <v:textbox inset="20pt,0,,0">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color w:val="auto"/>
      </w:rPr>
      <w:tab/>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3E65EA">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3E65EA">
      <w:rPr>
        <w:color w:val="auto"/>
      </w:rPr>
      <w:t>Gate 6 Benefits realisation</w:t>
    </w:r>
    <w:r w:rsidRPr="0044552C">
      <w:rPr>
        <w:color w:val="auto"/>
      </w:rPr>
      <w:fldChar w:fldCharType="end"/>
    </w:r>
  </w:p>
  <w:p w14:paraId="3F07838B" w14:textId="77777777" w:rsidR="00700717" w:rsidRPr="0044552C" w:rsidRDefault="00700717" w:rsidP="00D7038F">
    <w:pPr>
      <w:pStyle w:val="Footer"/>
      <w:rPr>
        <w:color w:val="auto"/>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9E606" w14:textId="7F75636C" w:rsidR="00700717" w:rsidRDefault="00700717" w:rsidP="00FB5561">
    <w:pPr>
      <w:pStyle w:val="Footer"/>
      <w:rPr>
        <w:rStyle w:val="PageNumber"/>
        <w:color w:val="auto"/>
      </w:rPr>
    </w:pPr>
    <w:r>
      <mc:AlternateContent>
        <mc:Choice Requires="wps">
          <w:drawing>
            <wp:anchor distT="0" distB="0" distL="114300" distR="114300" simplePos="0" relativeHeight="251656192" behindDoc="0" locked="0" layoutInCell="0" allowOverlap="1" wp14:anchorId="37734A37" wp14:editId="60ADE8B8">
              <wp:simplePos x="0" y="0"/>
              <wp:positionH relativeFrom="page">
                <wp:posOffset>0</wp:posOffset>
              </wp:positionH>
              <wp:positionV relativeFrom="page">
                <wp:posOffset>10234930</wp:posOffset>
              </wp:positionV>
              <wp:extent cx="7560310" cy="266700"/>
              <wp:effectExtent l="0" t="0" r="0" b="0"/>
              <wp:wrapNone/>
              <wp:docPr id="17" name="MSIPCM89e64f4d98e9ea198bd2c401" descr="{&quot;HashCode&quot;:-1267603503,&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7734A37" id="_x0000_t202" coordsize="21600,21600" o:spt="202" path="m,l,21600r21600,l21600,xe">
              <v:stroke joinstyle="miter"/>
              <v:path gradientshapeok="t" o:connecttype="rect"/>
            </v:shapetype>
            <v:shape id="MSIPCM89e64f4d98e9ea198bd2c401" o:spid="_x0000_s1032" type="#_x0000_t202" alt="{&quot;HashCode&quot;:-1267603503,&quot;Height&quot;:841.0,&quot;Width&quot;:595.0,&quot;Placement&quot;:&quot;Footer&quot;,&quot;Index&quot;:&quot;Primary&quot;,&quot;Section&quot;:4,&quot;Top&quot;:0.0,&quot;Left&quot;:0.0}" style="position:absolute;margin-left:0;margin-top:805.9pt;width:595.3pt;height:21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vbIGw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" o:allowincell="f" filled="f" stroked="f" strokeweight=".5pt">
              <v:textbox inset="20pt,0,,0">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3E65EA">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3E65EA">
      <w:rPr>
        <w:color w:val="auto"/>
      </w:rPr>
      <w:t>Gate 6 Benefits realisation</w:t>
    </w:r>
    <w:r w:rsidRPr="0044552C">
      <w:rPr>
        <w:color w:val="auto"/>
      </w:rPr>
      <w:fldChar w:fldCharType="end"/>
    </w:r>
    <w:r>
      <w:rPr>
        <w:color w:val="auto"/>
      </w:rPr>
      <w:tab/>
    </w: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color w:val="auto"/>
      </w:rPr>
      <w:t>1</w:t>
    </w:r>
    <w:r w:rsidRPr="0044552C">
      <w:rPr>
        <w:rStyle w:val="PageNumber"/>
        <w:color w:val="auto"/>
      </w:rPr>
      <w:fldChar w:fldCharType="end"/>
    </w:r>
  </w:p>
  <w:p w14:paraId="5CAA3A89" w14:textId="77777777" w:rsidR="00700717" w:rsidRPr="0044552C" w:rsidRDefault="00700717" w:rsidP="00FB5561">
    <w:pPr>
      <w:pStyle w:val="Footer"/>
      <w:rPr>
        <w:color w:val="auto"/>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DF250F" w14:textId="77777777" w:rsidR="00700717" w:rsidRPr="00014213" w:rsidRDefault="00700717" w:rsidP="00FB5561">
    <w:pPr>
      <w:pStyle w:val="Footer"/>
    </w:pPr>
    <w:r>
      <w:drawing>
        <wp:anchor distT="0" distB="0" distL="114300" distR="114300" simplePos="0" relativeHeight="251654144" behindDoc="0" locked="0" layoutInCell="1" allowOverlap="1" wp14:anchorId="1D9D7802" wp14:editId="5E6966F8">
          <wp:simplePos x="0" y="0"/>
          <wp:positionH relativeFrom="page">
            <wp:posOffset>5038090</wp:posOffset>
          </wp:positionH>
          <wp:positionV relativeFrom="page">
            <wp:posOffset>9464040</wp:posOffset>
          </wp:positionV>
          <wp:extent cx="1956816" cy="585216"/>
          <wp:effectExtent l="0" t="0" r="5715" b="5715"/>
          <wp:wrapNone/>
          <wp:docPr id="26"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76B3BA1" w14:textId="77777777" w:rsidR="00700717" w:rsidRPr="00693153" w:rsidRDefault="00700717" w:rsidP="00693153">
    <w:pPr>
      <w:pStyle w:val="Footer"/>
    </w:pPr>
    <w:r>
      <mc:AlternateContent>
        <mc:Choice Requires="wps">
          <w:drawing>
            <wp:anchor distT="0" distB="0" distL="114300" distR="114300" simplePos="0" relativeHeight="251651072" behindDoc="0" locked="0" layoutInCell="0" allowOverlap="1" wp14:anchorId="45A9FE9A" wp14:editId="0CA01648">
              <wp:simplePos x="0" y="0"/>
              <wp:positionH relativeFrom="page">
                <wp:posOffset>0</wp:posOffset>
              </wp:positionH>
              <wp:positionV relativeFrom="page">
                <wp:posOffset>10234930</wp:posOffset>
              </wp:positionV>
              <wp:extent cx="7560310" cy="266700"/>
              <wp:effectExtent l="0" t="0" r="0" b="0"/>
              <wp:wrapNone/>
              <wp:docPr id="20" name="MSIPCM85e74f31b830cd733d245bb7" descr="{&quot;HashCode&quot;:-1267603503,&quot;Height&quot;:841.0,&quot;Width&quot;:595.0,&quot;Placement&quot;:&quot;Footer&quot;,&quot;Index&quot;:&quot;OddAndEven&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A9FE9A" id="_x0000_t202" coordsize="21600,21600" o:spt="202" path="m,l,21600r21600,l21600,xe">
              <v:stroke joinstyle="miter"/>
              <v:path gradientshapeok="t" o:connecttype="rect"/>
            </v:shapetype>
            <v:shape id="MSIPCM85e74f31b830cd733d245bb7" o:spid="_x0000_s1033" type="#_x0000_t202" alt="{&quot;HashCode&quot;:-1267603503,&quot;Height&quot;:841.0,&quot;Width&quot;:595.0,&quot;Placement&quot;:&quot;Footer&quot;,&quot;Index&quot;:&quot;OddAndEven&quot;,&quot;Section&quot;:5,&quot;Top&quot;:0.0,&quot;Left&quot;:0.0}" style="position:absolute;margin-left:0;margin-top:805.9pt;width:595.3pt;height:21pt;z-index:25165107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1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lsa5thBdcLxHPTMe8vXDfawYT68&#10;MIdUY9u4vuEZD6kAa8FZoqQG9/Nv+uiPDKCVkhZXp6T+x4E5QYn6ZpCbyWyaIwQkpBcKLgmfx9Mp&#10;PnaD1hz0A+BajvGHWJ7E6BvUIEoH+g3XexXLoYkZjkVLuhvEh9BvMn4PLlar5IRrZVnYmK3lMXWE&#10;M0L72r0xZ8/4B2TuCYbtYsU7GnrfnojVIYBsEkcR4B7OM+64kom68/eJO//7O3ldP/ny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h9cN1HAIAACwEAAAOAAAAAAAAAAAAAAAAAC4CAABkcnMvZTJvRG9jLnhtbFBLAQIt&#10;ABQABgAIAAAAIQBgEcYm3gAAAAsBAAAPAAAAAAAAAAAAAAAAAHYEAABkcnMvZG93bnJldi54bWxQ&#10;SwUGAAAAAAQABADzAAAAgQUAAAAA&#10;" o:allowincell="f" filled="f" stroked="f" strokeweight=".5pt">
              <v:textbox inset="20pt,0,,0">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64362B" w14:textId="46768D13" w:rsidR="00700717" w:rsidRPr="00BA26F2" w:rsidRDefault="00700717" w:rsidP="008155D0">
    <w:pPr>
      <w:pStyle w:val="Footerodd"/>
    </w:pPr>
    <w:r>
      <mc:AlternateContent>
        <mc:Choice Requires="wps">
          <w:drawing>
            <wp:anchor distT="0" distB="0" distL="114300" distR="114300" simplePos="1" relativeHeight="251662336" behindDoc="0" locked="0" layoutInCell="0" allowOverlap="1" wp14:anchorId="026CEBCC" wp14:editId="748387FE">
              <wp:simplePos x="0" y="10234930"/>
              <wp:positionH relativeFrom="page">
                <wp:posOffset>0</wp:posOffset>
              </wp:positionH>
              <wp:positionV relativeFrom="page">
                <wp:posOffset>10234930</wp:posOffset>
              </wp:positionV>
              <wp:extent cx="7560310" cy="266700"/>
              <wp:effectExtent l="0" t="0" r="0" b="0"/>
              <wp:wrapNone/>
              <wp:docPr id="19" name="MSIPCM1129495fa4ca24b2c6b87461" descr="{&quot;HashCode&quot;:-1267603503,&quot;Height&quot;:841.0,&quot;Width&quot;:595.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26CEBCC" id="_x0000_t202" coordsize="21600,21600" o:spt="202" path="m,l,21600r21600,l21600,xe">
              <v:stroke joinstyle="miter"/>
              <v:path gradientshapeok="t" o:connecttype="rect"/>
            </v:shapetype>
            <v:shape id="MSIPCM1129495fa4ca24b2c6b87461" o:spid="_x0000_s1034" type="#_x0000_t202" alt="{&quot;HashCode&quot;:-1267603503,&quot;Height&quot;:841.0,&quot;Width&quot;:595.0,&quot;Placement&quot;:&quot;Footer&quot;,&quot;Index&quot;:&quot;Primary&quot;,&quot;Section&quot;:5,&quot;Top&quot;:0.0,&quot;Left&quot;:0.0}" style="position:absolute;margin-left:0;margin-top:805.9pt;width:595.3pt;height:21pt;z-index:2516623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FcZ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qqR3wxw7qE44noOeeW/5usEeNsyH&#10;F+aQamwb1zc84yEVYC04S5TU4H7+TR/9kQG0UtLi6pTU/zgwJyhR3wxyM5lNc4SAhPRCwSXh83g6&#10;xcdu0JqDfgBcyzH+EMuTGH2DGkTpQL/heq9iOTQxw7FoSXeD+BD6TcbvwcVqlZxwrSwLG7O1PKaO&#10;cEZoX7s35uwZ/4DMPcGwXax4R0Pv2xOxOgSQTeIoAtzDecYdVzJRd/4+ced/fyev6ydf/gI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FLFcZHAIAACwEAAAOAAAAAAAAAAAAAAAAAC4CAABkcnMvZTJvRG9jLnhtbFBLAQIt&#10;ABQABgAIAAAAIQBgEcYm3gAAAAsBAAAPAAAAAAAAAAAAAAAAAHYEAABkcnMvZG93bnJldi54bWxQ&#10;SwUGAAAAAAQABADzAAAAgQUAAAAA&#10;" o:allowincell="f" filled="f" stroked="f" strokeweight=".5pt">
              <v:textbox inset="20pt,0,,0">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302400">
      <w:rPr>
        <w:rStyle w:val="PageNumber"/>
        <w:rFonts w:asciiTheme="majorHAnsi" w:hAnsiTheme="majorHAnsi"/>
      </w:rPr>
      <w:t>Gate 6 Benefits realisation</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1</w:t>
    </w:r>
    <w:r w:rsidRPr="00BA26F2">
      <w:rPr>
        <w:rStyle w:val="PageNumber"/>
        <w:rFonts w:asciiTheme="majorHAnsi" w:hAnsiTheme="maj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F098EE" w14:textId="77777777" w:rsidR="00817185" w:rsidRDefault="00817185" w:rsidP="00474C53">
      <w:r>
        <w:separator/>
      </w:r>
    </w:p>
  </w:footnote>
  <w:footnote w:type="continuationSeparator" w:id="0">
    <w:p w14:paraId="22A002EB" w14:textId="77777777" w:rsidR="00817185" w:rsidRDefault="00817185" w:rsidP="00474C53">
      <w:r>
        <w:continuationSeparator/>
      </w:r>
    </w:p>
  </w:footnote>
  <w:footnote w:id="1">
    <w:p w14:paraId="0DAAF1C0" w14:textId="53B8AA62" w:rsidR="00700717" w:rsidRDefault="00700717" w:rsidP="009475E1">
      <w:pPr>
        <w:pStyle w:val="FootnoteText"/>
      </w:pPr>
      <w:r>
        <w:rPr>
          <w:rStyle w:val="FootnoteReference"/>
        </w:rPr>
        <w:footnoteRef/>
      </w:r>
      <w:r>
        <w:t xml:space="preserve"> See DTF website: </w:t>
      </w:r>
      <w:hyperlink r:id="rId1" w:history="1">
        <w:r w:rsidRPr="008619C6">
          <w:rPr>
            <w:rStyle w:val="Hyperlink"/>
          </w:rPr>
          <w:t>http://www.dtf.vic.gov.au/Publications/Investment-planning-and-evaluation-publications/Lifecycle-guidance/Technical-guid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0BA4BC" w14:textId="77777777" w:rsidR="00700717" w:rsidRDefault="00700717" w:rsidP="00FB5561">
    <w:pPr>
      <w:pStyle w:val="Header"/>
    </w:pPr>
    <w:r>
      <w:rPr>
        <w:noProof/>
      </w:rPr>
      <mc:AlternateContent>
        <mc:Choice Requires="wps">
          <w:drawing>
            <wp:anchor distT="0" distB="0" distL="114300" distR="114300" simplePos="0" relativeHeight="251663360" behindDoc="0" locked="0" layoutInCell="1" allowOverlap="1" wp14:anchorId="1EBB7A72" wp14:editId="1AF46203">
              <wp:simplePos x="0" y="0"/>
              <wp:positionH relativeFrom="page">
                <wp:posOffset>0</wp:posOffset>
              </wp:positionH>
              <wp:positionV relativeFrom="page">
                <wp:posOffset>0</wp:posOffset>
              </wp:positionV>
              <wp:extent cx="7560000" cy="10692000"/>
              <wp:effectExtent l="0" t="0" r="3175" b="0"/>
              <wp:wrapNone/>
              <wp:docPr id="7" name="Rectangle 7"/>
              <wp:cNvGraphicFramePr/>
              <a:graphic xmlns:a="http://schemas.openxmlformats.org/drawingml/2006/main">
                <a:graphicData uri="http://schemas.microsoft.com/office/word/2010/wordprocessingShape">
                  <wps:wsp>
                    <wps:cNvSpPr/>
                    <wps:spPr>
                      <a:xfrm>
                        <a:off x="0" y="0"/>
                        <a:ext cx="7560000" cy="10692000"/>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6C924" id="Rectangle 7" o:spid="_x0000_s1026" style="position:absolute;margin-left:0;margin-top:0;width:595.3pt;height:841.9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C416+c/+0///CQEwSAAL8fBYA4OwoAcXYUAOLs&#10;KADE2VEAiLOjABBnRwEgzo4CQJwdBYA4OwoAcXYUAOLsKA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DQa/+w/p+cHQAE+J0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n3jycPf/88L/9u6AwAAEMbv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" stroked="f" strokeweight="2pt">
              <v:fill r:id="rId2" o:title="" recolor="t" rotate="t" type="frame"/>
              <w10:wrap anchorx="page" anchory="page"/>
            </v:rect>
          </w:pict>
        </mc:Fallback>
      </mc:AlternateContent>
    </w:r>
    <w:r>
      <w:rPr>
        <w:noProof/>
      </w:rPr>
      <w:drawing>
        <wp:anchor distT="0" distB="0" distL="114300" distR="114300" simplePos="0" relativeHeight="251661312" behindDoc="0" locked="0" layoutInCell="1" allowOverlap="1" wp14:anchorId="70B0719A" wp14:editId="6F1B159C">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14:paraId="34972082" w14:textId="31DCFE03" w:rsidR="00700717" w:rsidRPr="00FB5561" w:rsidRDefault="00700717" w:rsidP="00FB55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1E2B36" w14:textId="77777777" w:rsidR="00700717" w:rsidRDefault="00700717" w:rsidP="002856ED">
    <w:pPr>
      <w:pStyle w:val="Header"/>
      <w:jc w:val="right"/>
    </w:pPr>
    <w:r>
      <w:rPr>
        <w:noProof/>
      </w:rPr>
      <w:drawing>
        <wp:inline distT="0" distB="0" distL="0" distR="0" wp14:anchorId="0AB869D2" wp14:editId="6EB1C90E">
          <wp:extent cx="1806308" cy="540000"/>
          <wp:effectExtent l="0" t="0" r="3810" b="0"/>
          <wp:docPr id="9" name="Picture 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C2198B" w14:textId="1C6AC4A3" w:rsidR="00700717" w:rsidRDefault="00700717" w:rsidP="00FB5561">
    <w:pPr>
      <w:pStyle w:val="Header"/>
      <w:jc w:val="right"/>
    </w:pPr>
  </w:p>
  <w:p w14:paraId="33E27888" w14:textId="7C7B4C7A" w:rsidR="00700717" w:rsidRDefault="00700717" w:rsidP="002856ED">
    <w:pPr>
      <w:pStyle w:val="Header"/>
      <w:jc w:val="right"/>
    </w:pPr>
    <w:r w:rsidRPr="00460E21">
      <w:rPr>
        <w:noProof/>
        <w:color w:val="E7D1EB" w:themeColor="accent6"/>
      </w:rPr>
      <mc:AlternateContent>
        <mc:Choice Requires="wps">
          <w:drawing>
            <wp:anchor distT="0" distB="0" distL="114300" distR="114300" simplePos="0" relativeHeight="251664384" behindDoc="1" locked="0" layoutInCell="1" allowOverlap="1" wp14:anchorId="1E4651EC" wp14:editId="06EF2CF2">
              <wp:simplePos x="0" y="0"/>
              <wp:positionH relativeFrom="page">
                <wp:posOffset>0</wp:posOffset>
              </wp:positionH>
              <wp:positionV relativeFrom="page">
                <wp:posOffset>0</wp:posOffset>
              </wp:positionV>
              <wp:extent cx="5961888" cy="1380744"/>
              <wp:effectExtent l="0" t="0" r="1270" b="0"/>
              <wp:wrapNone/>
              <wp:docPr id="25" name="Rectangle 25"/>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B0DBB" id="Rectangle 25" o:spid="_x0000_s1026" style="position:absolute;margin-left:0;margin-top:0;width:469.45pt;height:108.7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" stroked="f" strokeweight="2pt">
              <v:fill r:id="rId2" o:title="" recolor="t" rotate="t" type="frame"/>
              <w10:wrap anchorx="page" anchory="page"/>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6739D2" w14:textId="77777777" w:rsidR="00700717" w:rsidRDefault="0070071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BC4F58" w14:textId="27D04733" w:rsidR="00700717" w:rsidRDefault="00700717" w:rsidP="00FB5561">
    <w:pPr>
      <w:pStyle w:val="Header"/>
      <w:jc w:val="right"/>
    </w:pPr>
    <w:r w:rsidRPr="00460E21">
      <w:rPr>
        <w:noProof/>
        <w:color w:val="E7D1EB" w:themeColor="accent6"/>
      </w:rPr>
      <mc:AlternateContent>
        <mc:Choice Requires="wps">
          <w:drawing>
            <wp:anchor distT="0" distB="0" distL="114300" distR="114300" simplePos="0" relativeHeight="251660288" behindDoc="1" locked="0" layoutInCell="1" allowOverlap="1" wp14:anchorId="003C9972" wp14:editId="1A818D3E">
              <wp:simplePos x="0" y="0"/>
              <wp:positionH relativeFrom="page">
                <wp:posOffset>0</wp:posOffset>
              </wp:positionH>
              <wp:positionV relativeFrom="page">
                <wp:posOffset>0</wp:posOffset>
              </wp:positionV>
              <wp:extent cx="5961888" cy="1380744"/>
              <wp:effectExtent l="0" t="0" r="1270" b="0"/>
              <wp:wrapNone/>
              <wp:docPr id="24" name="Rectangle 24"/>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6AE564" id="Rectangle 24" o:spid="_x0000_s1026" style="position:absolute;margin-left:0;margin-top:0;width:469.45pt;height:108.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" stroked="f" strokeweight="2pt">
              <v:fill r:id="rId2" o:title="" recolor="t" rotate="t" type="frame"/>
              <w10:wrap anchorx="page" anchory="page"/>
            </v:rect>
          </w:pict>
        </mc:Fallback>
      </mc:AlternateContent>
    </w:r>
  </w:p>
  <w:p w14:paraId="5744657A" w14:textId="77777777" w:rsidR="00700717" w:rsidRPr="00FB5561" w:rsidRDefault="00700717" w:rsidP="00FB556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5C819E" w14:textId="41DC9BEF" w:rsidR="00700717" w:rsidRDefault="00700717">
    <w:pPr>
      <w:pStyle w:val="Header"/>
    </w:pPr>
    <w:r>
      <w:rPr>
        <w:noProof/>
      </w:rPr>
      <mc:AlternateContent>
        <mc:Choice Requires="wps">
          <w:drawing>
            <wp:anchor distT="0" distB="0" distL="114300" distR="114300" simplePos="0" relativeHeight="251657216" behindDoc="1" locked="0" layoutInCell="1" allowOverlap="1" wp14:anchorId="4756FCA9" wp14:editId="0AC5B97B">
              <wp:simplePos x="0" y="0"/>
              <wp:positionH relativeFrom="page">
                <wp:posOffset>0</wp:posOffset>
              </wp:positionH>
              <wp:positionV relativeFrom="page">
                <wp:posOffset>-8313</wp:posOffset>
              </wp:positionV>
              <wp:extent cx="7562088" cy="10689336"/>
              <wp:effectExtent l="0" t="0" r="1270" b="0"/>
              <wp:wrapNone/>
              <wp:docPr id="27" name="Rectangle 27"/>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A0025" id="Rectangle 27" o:spid="_x0000_s1026" style="position:absolute;margin-left:0;margin-top:-.65pt;width:595.45pt;height:841.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A4OwoAcXYUAOLsKADE2VEAiLOjABBnRwEgzo4C&#10;QJwdBYA4OwoAcXYUAOLsKADE2VEAiLOjABBnRwEgzo4CQJwdBYA4OwoAcXYUAOLsKADE2VEAiLOj&#10;ABBnRwEgzo4CQJwdBYA4OwoAcXYUAOLsKADE2VEAiLOjABBnRwEgzo4CQJwdBYA4OwoAcXYUAOLs&#10;KADE2VEAiLOjABBnRwEgzo4CQJwdBYA4OwoAcXYUAOLsKADE2VEAiLOjABBnRwEgzo4CQJwdBYA4&#10;OwoAcXYUAOLsKADE2VEAiLOjABBnRwEgzo4CQJwdBYC416+c/+0///CQEwSAAL8f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DQa/+w/p+cHQAE+J0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n3jycPf/88L/9u6AwAAEMbv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" stroked="f" strokeweight="2pt">
              <v:fill r:id="rId2" o:title="" recolor="t" rotate="t" type="frame"/>
              <w10:wrap anchorx="page" anchory="page"/>
            </v:rect>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6B8806" w14:textId="77777777" w:rsidR="00700717" w:rsidRDefault="00700717" w:rsidP="002856ED">
    <w:pPr>
      <w:pStyle w:val="Header"/>
      <w:jc w:val="right"/>
    </w:pPr>
  </w:p>
</w:hdr>
</file>

<file path=word/intelligence2.xml><?xml version="1.0" encoding="utf-8"?>
<int2:intelligence xmlns:int2="http://schemas.microsoft.com/office/intelligence/2020/intelligence" xmlns:oel="http://schemas.microsoft.com/office/2019/extlst">
  <int2:observations>
    <int2:bookmark int2:bookmarkName="_Int_NHuGWqwo" int2:invalidationBookmarkName="" int2:hashCode="L/UE/eqhQ2WAyx" int2:id="EBc4Z5fB">
      <int2:state int2:value="Rejected" int2:type="AugLoop_Text_Critique"/>
    </int2:bookmark>
    <int2:bookmark int2:bookmarkName="_Int_BWFE39Z6" int2:invalidationBookmarkName="" int2:hashCode="wuLWYhM03IkLvY" int2:id="s8a2apBw">
      <int2:state int2:value="Rejected" int2:type="AugLoop_Text_Critique"/>
    </int2:bookmark>
    <int2:bookmark int2:bookmarkName="_Int_gxKuHGbG" int2:invalidationBookmarkName="" int2:hashCode="1zhkfMaLDrSyLt" int2:id="YCUAxN96">
      <int2:state int2:value="Rejected" int2:type="AugLoop_Text_Critique"/>
    </int2:bookmark>
    <int2:bookmark int2:bookmarkName="_Int_xRHdKte5" int2:invalidationBookmarkName="" int2:hashCode="4nTu/3aMY5YIjs" int2:id="IYc9lvCU">
      <int2:state int2:value="Rejected" int2:type="AugLoop_Text_Critique"/>
    </int2:bookmark>
    <int2:bookmark int2:bookmarkName="_Int_BXiMTAKL" int2:invalidationBookmarkName="" int2:hashCode="BZKOY7WY8K01ce" int2:id="1U2npMt5">
      <int2:state int2:value="Rejected" int2:type="AugLoop_Text_Critique"/>
    </int2:bookmark>
    <int2:bookmark int2:bookmarkName="_Int_qxjrwejd" int2:invalidationBookmarkName="" int2:hashCode="geSlUj5OGEPyAI" int2:id="y8qYbHhM">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9"/>
    <w:multiLevelType w:val="singleLevel"/>
    <w:tmpl w:val="D384FF9A"/>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 w15:restartNumberingAfterBreak="0">
    <w:nsid w:val="06EE77F9"/>
    <w:multiLevelType w:val="multilevel"/>
    <w:tmpl w:val="597A18CA"/>
    <w:lvl w:ilvl="0">
      <w:start w:val="1"/>
      <w:numFmt w:val="decimal"/>
      <w:pStyle w:val="heading10"/>
      <w:lvlText w:val="%1."/>
      <w:lvlJc w:val="left"/>
      <w:pPr>
        <w:ind w:left="397" w:hanging="397"/>
      </w:pPr>
      <w:rPr>
        <w:rFonts w:hint="default"/>
      </w:rPr>
    </w:lvl>
    <w:lvl w:ilvl="1">
      <w:start w:val="1"/>
      <w:numFmt w:val="decimal"/>
      <w:lvlText w:val="%1.%2"/>
      <w:lvlJc w:val="left"/>
      <w:pPr>
        <w:ind w:left="804" w:hanging="804"/>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2" w15:restartNumberingAfterBreak="0">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3"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80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4B695180"/>
    <w:multiLevelType w:val="multilevel"/>
    <w:tmpl w:val="5E22C0F8"/>
    <w:numStyleLink w:val="Bullet"/>
  </w:abstractNum>
  <w:abstractNum w:abstractNumId="16"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6CFF3731"/>
    <w:multiLevelType w:val="multilevel"/>
    <w:tmpl w:val="7500EB92"/>
    <w:numStyleLink w:val="Number"/>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2029718942">
    <w:abstractNumId w:val="3"/>
  </w:num>
  <w:num w:numId="2" w16cid:durableId="888491061">
    <w:abstractNumId w:val="9"/>
  </w:num>
  <w:num w:numId="3" w16cid:durableId="1152137078">
    <w:abstractNumId w:val="13"/>
  </w:num>
  <w:num w:numId="4" w16cid:durableId="77945070">
    <w:abstractNumId w:val="8"/>
  </w:num>
  <w:num w:numId="5" w16cid:durableId="1875651574">
    <w:abstractNumId w:val="12"/>
  </w:num>
  <w:num w:numId="6" w16cid:durableId="862355388">
    <w:abstractNumId w:val="14"/>
  </w:num>
  <w:num w:numId="7" w16cid:durableId="313802146">
    <w:abstractNumId w:val="15"/>
  </w:num>
  <w:num w:numId="8" w16cid:durableId="978387639">
    <w:abstractNumId w:val="17"/>
  </w:num>
  <w:num w:numId="9" w16cid:durableId="1799833917">
    <w:abstractNumId w:val="1"/>
  </w:num>
  <w:num w:numId="10" w16cid:durableId="1183401887">
    <w:abstractNumId w:val="0"/>
  </w:num>
  <w:num w:numId="11" w16cid:durableId="233316328">
    <w:abstractNumId w:val="7"/>
  </w:num>
  <w:num w:numId="12" w16cid:durableId="619265794">
    <w:abstractNumId w:val="5"/>
  </w:num>
  <w:num w:numId="13" w16cid:durableId="1760103779">
    <w:abstractNumId w:val="16"/>
  </w:num>
  <w:num w:numId="14" w16cid:durableId="145318153">
    <w:abstractNumId w:val="4"/>
  </w:num>
  <w:num w:numId="15" w16cid:durableId="972292888">
    <w:abstractNumId w:val="4"/>
  </w:num>
  <w:num w:numId="16" w16cid:durableId="8222362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1183750">
    <w:abstractNumId w:val="2"/>
  </w:num>
  <w:num w:numId="18" w16cid:durableId="1958873454">
    <w:abstractNumId w:val="15"/>
  </w:num>
  <w:num w:numId="19" w16cid:durableId="1730884242">
    <w:abstractNumId w:val="11"/>
  </w:num>
  <w:num w:numId="20" w16cid:durableId="1135365886">
    <w:abstractNumId w:val="19"/>
  </w:num>
  <w:num w:numId="21" w16cid:durableId="409742101">
    <w:abstractNumId w:val="6"/>
  </w:num>
  <w:num w:numId="22" w16cid:durableId="990905793">
    <w:abstractNumId w:val="10"/>
  </w:num>
  <w:num w:numId="23" w16cid:durableId="292518972">
    <w:abstractNumId w:val="18"/>
  </w:num>
  <w:num w:numId="24" w16cid:durableId="1801654510">
    <w:abstractNumId w:val="11"/>
  </w:num>
  <w:num w:numId="25" w16cid:durableId="559949448">
    <w:abstractNumId w:val="11"/>
  </w:num>
  <w:num w:numId="26" w16cid:durableId="206532506">
    <w:abstractNumId w:val="11"/>
  </w:num>
  <w:num w:numId="27" w16cid:durableId="45616797">
    <w:abstractNumId w:val="11"/>
  </w:num>
  <w:num w:numId="28" w16cid:durableId="812067582">
    <w:abstractNumId w:val="19"/>
  </w:num>
  <w:num w:numId="29" w16cid:durableId="356347967">
    <w:abstractNumId w:val="19"/>
  </w:num>
  <w:num w:numId="30" w16cid:durableId="38211557">
    <w:abstractNumId w:val="19"/>
  </w:num>
  <w:num w:numId="31" w16cid:durableId="1272400669">
    <w:abstractNumId w:val="19"/>
  </w:num>
  <w:num w:numId="32" w16cid:durableId="1574661087">
    <w:abstractNumId w:val="19"/>
  </w:num>
  <w:num w:numId="33" w16cid:durableId="1069110020">
    <w:abstractNumId w:val="19"/>
  </w:num>
  <w:num w:numId="34" w16cid:durableId="101270144">
    <w:abstractNumId w:val="19"/>
  </w:num>
  <w:num w:numId="35" w16cid:durableId="1869293102">
    <w:abstractNumId w:val="19"/>
  </w:num>
  <w:num w:numId="36" w16cid:durableId="1141507525">
    <w:abstractNumId w:val="18"/>
  </w:num>
  <w:num w:numId="37" w16cid:durableId="1320688645">
    <w:abstractNumId w:val="19"/>
  </w:num>
  <w:num w:numId="38" w16cid:durableId="1042022481">
    <w:abstractNumId w:val="6"/>
  </w:num>
  <w:num w:numId="39" w16cid:durableId="1089501580">
    <w:abstractNumId w:val="6"/>
  </w:num>
  <w:num w:numId="40" w16cid:durableId="1148984159">
    <w:abstractNumId w:val="6"/>
  </w:num>
  <w:num w:numId="41" w16cid:durableId="264732449">
    <w:abstractNumId w:val="6"/>
  </w:num>
  <w:num w:numId="42" w16cid:durableId="1675760887">
    <w:abstractNumId w:val="19"/>
  </w:num>
  <w:num w:numId="43" w16cid:durableId="1866553839">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isplayBackgroundShape/>
  <w:proofState w:spelling="clean" w:grammar="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defaultTabStop w:val="720"/>
  <w:evenAndOddHeaders/>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79E0"/>
    <w:rsid w:val="00001A3C"/>
    <w:rsid w:val="0000647B"/>
    <w:rsid w:val="000068BC"/>
    <w:rsid w:val="0001304F"/>
    <w:rsid w:val="00017EF2"/>
    <w:rsid w:val="000256AE"/>
    <w:rsid w:val="0002673D"/>
    <w:rsid w:val="00042ABE"/>
    <w:rsid w:val="00055A63"/>
    <w:rsid w:val="00056736"/>
    <w:rsid w:val="00057E3E"/>
    <w:rsid w:val="00057EFB"/>
    <w:rsid w:val="00064F49"/>
    <w:rsid w:val="00064FC0"/>
    <w:rsid w:val="00073219"/>
    <w:rsid w:val="00073EFA"/>
    <w:rsid w:val="00082872"/>
    <w:rsid w:val="00082D1F"/>
    <w:rsid w:val="0009147C"/>
    <w:rsid w:val="000915C9"/>
    <w:rsid w:val="000A03F9"/>
    <w:rsid w:val="000A07AD"/>
    <w:rsid w:val="000A2CDF"/>
    <w:rsid w:val="000A7869"/>
    <w:rsid w:val="000C1B0B"/>
    <w:rsid w:val="000C3A5F"/>
    <w:rsid w:val="000C43CD"/>
    <w:rsid w:val="000C68FD"/>
    <w:rsid w:val="000C6A23"/>
    <w:rsid w:val="000D0ECF"/>
    <w:rsid w:val="000D2D73"/>
    <w:rsid w:val="000D2F65"/>
    <w:rsid w:val="000D53D5"/>
    <w:rsid w:val="000D5949"/>
    <w:rsid w:val="000D6474"/>
    <w:rsid w:val="000E037E"/>
    <w:rsid w:val="000E04E7"/>
    <w:rsid w:val="000E1A6C"/>
    <w:rsid w:val="000E2126"/>
    <w:rsid w:val="000E28B3"/>
    <w:rsid w:val="000E325E"/>
    <w:rsid w:val="000F140B"/>
    <w:rsid w:val="000F34B0"/>
    <w:rsid w:val="000F5BCA"/>
    <w:rsid w:val="00103DE5"/>
    <w:rsid w:val="00104F1A"/>
    <w:rsid w:val="00113667"/>
    <w:rsid w:val="00120B97"/>
    <w:rsid w:val="001212DB"/>
    <w:rsid w:val="001213D6"/>
    <w:rsid w:val="00124F13"/>
    <w:rsid w:val="00132069"/>
    <w:rsid w:val="00147664"/>
    <w:rsid w:val="00150302"/>
    <w:rsid w:val="001506B1"/>
    <w:rsid w:val="00151399"/>
    <w:rsid w:val="00157D89"/>
    <w:rsid w:val="00160DB5"/>
    <w:rsid w:val="0016322A"/>
    <w:rsid w:val="00166699"/>
    <w:rsid w:val="001675E6"/>
    <w:rsid w:val="00174213"/>
    <w:rsid w:val="00174548"/>
    <w:rsid w:val="001807D4"/>
    <w:rsid w:val="001808F7"/>
    <w:rsid w:val="001845E1"/>
    <w:rsid w:val="00184EA7"/>
    <w:rsid w:val="00185B60"/>
    <w:rsid w:val="00185DA0"/>
    <w:rsid w:val="00187478"/>
    <w:rsid w:val="00192BB8"/>
    <w:rsid w:val="00195E1B"/>
    <w:rsid w:val="001A051D"/>
    <w:rsid w:val="001B04ED"/>
    <w:rsid w:val="001B3B72"/>
    <w:rsid w:val="001D4A2C"/>
    <w:rsid w:val="001D7A51"/>
    <w:rsid w:val="001E6E6F"/>
    <w:rsid w:val="001F4F51"/>
    <w:rsid w:val="001F764E"/>
    <w:rsid w:val="002065D0"/>
    <w:rsid w:val="00210496"/>
    <w:rsid w:val="00212222"/>
    <w:rsid w:val="00214AB1"/>
    <w:rsid w:val="00220042"/>
    <w:rsid w:val="00220E35"/>
    <w:rsid w:val="00222883"/>
    <w:rsid w:val="0022731C"/>
    <w:rsid w:val="00237563"/>
    <w:rsid w:val="00241BC9"/>
    <w:rsid w:val="00247670"/>
    <w:rsid w:val="00253619"/>
    <w:rsid w:val="00255A9A"/>
    <w:rsid w:val="0025669F"/>
    <w:rsid w:val="00257E89"/>
    <w:rsid w:val="00260DE7"/>
    <w:rsid w:val="00271E79"/>
    <w:rsid w:val="00276C55"/>
    <w:rsid w:val="002856ED"/>
    <w:rsid w:val="002869A7"/>
    <w:rsid w:val="00291801"/>
    <w:rsid w:val="00294556"/>
    <w:rsid w:val="00295E0F"/>
    <w:rsid w:val="00296CF7"/>
    <w:rsid w:val="002A0391"/>
    <w:rsid w:val="002A57BB"/>
    <w:rsid w:val="002B3B71"/>
    <w:rsid w:val="002B3CF4"/>
    <w:rsid w:val="002B3E8C"/>
    <w:rsid w:val="002B526C"/>
    <w:rsid w:val="002B6272"/>
    <w:rsid w:val="002B6785"/>
    <w:rsid w:val="002B7DE4"/>
    <w:rsid w:val="002C2BC1"/>
    <w:rsid w:val="002C3386"/>
    <w:rsid w:val="002C3B94"/>
    <w:rsid w:val="002C3F78"/>
    <w:rsid w:val="002C5BE1"/>
    <w:rsid w:val="002C6EA8"/>
    <w:rsid w:val="002C7F6D"/>
    <w:rsid w:val="002D040C"/>
    <w:rsid w:val="002D112B"/>
    <w:rsid w:val="002D47C9"/>
    <w:rsid w:val="002E3BBE"/>
    <w:rsid w:val="002E628D"/>
    <w:rsid w:val="002F2B06"/>
    <w:rsid w:val="002F7BBC"/>
    <w:rsid w:val="00301106"/>
    <w:rsid w:val="00302400"/>
    <w:rsid w:val="00306EAE"/>
    <w:rsid w:val="00307660"/>
    <w:rsid w:val="003177DF"/>
    <w:rsid w:val="003224E9"/>
    <w:rsid w:val="003229A8"/>
    <w:rsid w:val="0033621D"/>
    <w:rsid w:val="003371B4"/>
    <w:rsid w:val="00337317"/>
    <w:rsid w:val="0034041F"/>
    <w:rsid w:val="0034185B"/>
    <w:rsid w:val="0034241E"/>
    <w:rsid w:val="00343667"/>
    <w:rsid w:val="00347922"/>
    <w:rsid w:val="00355257"/>
    <w:rsid w:val="00357C4E"/>
    <w:rsid w:val="00360393"/>
    <w:rsid w:val="00363B60"/>
    <w:rsid w:val="003703D1"/>
    <w:rsid w:val="003741F4"/>
    <w:rsid w:val="0037430B"/>
    <w:rsid w:val="00377B81"/>
    <w:rsid w:val="003805EF"/>
    <w:rsid w:val="003825F8"/>
    <w:rsid w:val="003841D3"/>
    <w:rsid w:val="003874A1"/>
    <w:rsid w:val="00390A50"/>
    <w:rsid w:val="0039234B"/>
    <w:rsid w:val="00392AD4"/>
    <w:rsid w:val="00395FF7"/>
    <w:rsid w:val="00397E96"/>
    <w:rsid w:val="003A0816"/>
    <w:rsid w:val="003A1578"/>
    <w:rsid w:val="003A1BBB"/>
    <w:rsid w:val="003A25CA"/>
    <w:rsid w:val="003A5819"/>
    <w:rsid w:val="003C5DBD"/>
    <w:rsid w:val="003C71ED"/>
    <w:rsid w:val="003C75BF"/>
    <w:rsid w:val="003C7A8A"/>
    <w:rsid w:val="003D279B"/>
    <w:rsid w:val="003D7FD7"/>
    <w:rsid w:val="003E0089"/>
    <w:rsid w:val="003E58E4"/>
    <w:rsid w:val="003E65EA"/>
    <w:rsid w:val="003E68E6"/>
    <w:rsid w:val="003E7CD9"/>
    <w:rsid w:val="003F0E2B"/>
    <w:rsid w:val="003F574E"/>
    <w:rsid w:val="00402880"/>
    <w:rsid w:val="00403881"/>
    <w:rsid w:val="00407B77"/>
    <w:rsid w:val="00407F41"/>
    <w:rsid w:val="00411C7B"/>
    <w:rsid w:val="0042008E"/>
    <w:rsid w:val="00423170"/>
    <w:rsid w:val="00424473"/>
    <w:rsid w:val="00424959"/>
    <w:rsid w:val="00432BD8"/>
    <w:rsid w:val="004419CD"/>
    <w:rsid w:val="00441FC3"/>
    <w:rsid w:val="004470AC"/>
    <w:rsid w:val="00450141"/>
    <w:rsid w:val="004516CE"/>
    <w:rsid w:val="00454513"/>
    <w:rsid w:val="00456722"/>
    <w:rsid w:val="00465FA9"/>
    <w:rsid w:val="0047011B"/>
    <w:rsid w:val="00474567"/>
    <w:rsid w:val="00474C53"/>
    <w:rsid w:val="00475D53"/>
    <w:rsid w:val="0048254C"/>
    <w:rsid w:val="004851AD"/>
    <w:rsid w:val="0048771F"/>
    <w:rsid w:val="004924BE"/>
    <w:rsid w:val="00493C2E"/>
    <w:rsid w:val="004964EC"/>
    <w:rsid w:val="00496B0F"/>
    <w:rsid w:val="004A59F9"/>
    <w:rsid w:val="004B1258"/>
    <w:rsid w:val="004B1B2A"/>
    <w:rsid w:val="004B1F1F"/>
    <w:rsid w:val="004B4B92"/>
    <w:rsid w:val="004C1F0B"/>
    <w:rsid w:val="004C214C"/>
    <w:rsid w:val="004C41E7"/>
    <w:rsid w:val="004C498C"/>
    <w:rsid w:val="004C59E7"/>
    <w:rsid w:val="004E1B65"/>
    <w:rsid w:val="004E5C31"/>
    <w:rsid w:val="004F03F6"/>
    <w:rsid w:val="004F2F5C"/>
    <w:rsid w:val="004F3EFD"/>
    <w:rsid w:val="004F52AE"/>
    <w:rsid w:val="004F5AD4"/>
    <w:rsid w:val="004F6DBA"/>
    <w:rsid w:val="004F738A"/>
    <w:rsid w:val="00500DAE"/>
    <w:rsid w:val="005243EA"/>
    <w:rsid w:val="005271FE"/>
    <w:rsid w:val="005307AA"/>
    <w:rsid w:val="0053103E"/>
    <w:rsid w:val="00531EF1"/>
    <w:rsid w:val="005348E1"/>
    <w:rsid w:val="00535247"/>
    <w:rsid w:val="00536ACD"/>
    <w:rsid w:val="00541C6D"/>
    <w:rsid w:val="00542B89"/>
    <w:rsid w:val="00544993"/>
    <w:rsid w:val="00545C39"/>
    <w:rsid w:val="00547B86"/>
    <w:rsid w:val="005519F5"/>
    <w:rsid w:val="0055528F"/>
    <w:rsid w:val="005563E9"/>
    <w:rsid w:val="00556B3E"/>
    <w:rsid w:val="005579E0"/>
    <w:rsid w:val="00560E01"/>
    <w:rsid w:val="005657B2"/>
    <w:rsid w:val="00566049"/>
    <w:rsid w:val="00566692"/>
    <w:rsid w:val="00573F75"/>
    <w:rsid w:val="00574728"/>
    <w:rsid w:val="00576C73"/>
    <w:rsid w:val="00580399"/>
    <w:rsid w:val="005852CA"/>
    <w:rsid w:val="0058536D"/>
    <w:rsid w:val="00590383"/>
    <w:rsid w:val="005903BA"/>
    <w:rsid w:val="00593591"/>
    <w:rsid w:val="005A0BEB"/>
    <w:rsid w:val="005A1CD2"/>
    <w:rsid w:val="005A3B07"/>
    <w:rsid w:val="005A40B1"/>
    <w:rsid w:val="005B26DD"/>
    <w:rsid w:val="005C0288"/>
    <w:rsid w:val="005C09D4"/>
    <w:rsid w:val="005C62C6"/>
    <w:rsid w:val="005D108E"/>
    <w:rsid w:val="005E1A67"/>
    <w:rsid w:val="00600C46"/>
    <w:rsid w:val="0060350E"/>
    <w:rsid w:val="00604EBC"/>
    <w:rsid w:val="00605A27"/>
    <w:rsid w:val="00606611"/>
    <w:rsid w:val="00612683"/>
    <w:rsid w:val="006135D1"/>
    <w:rsid w:val="0061407E"/>
    <w:rsid w:val="00617210"/>
    <w:rsid w:val="00617936"/>
    <w:rsid w:val="0062070B"/>
    <w:rsid w:val="0062234D"/>
    <w:rsid w:val="006243FE"/>
    <w:rsid w:val="0062613A"/>
    <w:rsid w:val="00627C2B"/>
    <w:rsid w:val="00635722"/>
    <w:rsid w:val="00644B4A"/>
    <w:rsid w:val="00647917"/>
    <w:rsid w:val="006479D1"/>
    <w:rsid w:val="006517D1"/>
    <w:rsid w:val="00651946"/>
    <w:rsid w:val="0065280D"/>
    <w:rsid w:val="006538CD"/>
    <w:rsid w:val="00664667"/>
    <w:rsid w:val="0066512E"/>
    <w:rsid w:val="00666D64"/>
    <w:rsid w:val="00676AAC"/>
    <w:rsid w:val="006773B4"/>
    <w:rsid w:val="00677990"/>
    <w:rsid w:val="00684DA6"/>
    <w:rsid w:val="00692424"/>
    <w:rsid w:val="00693153"/>
    <w:rsid w:val="00697C1C"/>
    <w:rsid w:val="006A1F6F"/>
    <w:rsid w:val="006A35C1"/>
    <w:rsid w:val="006B4975"/>
    <w:rsid w:val="006B7929"/>
    <w:rsid w:val="006C00EB"/>
    <w:rsid w:val="006C505F"/>
    <w:rsid w:val="006D4F41"/>
    <w:rsid w:val="006E1925"/>
    <w:rsid w:val="006E1EEA"/>
    <w:rsid w:val="006E2ADF"/>
    <w:rsid w:val="006E2BC5"/>
    <w:rsid w:val="006E400E"/>
    <w:rsid w:val="006E6F37"/>
    <w:rsid w:val="006F1D47"/>
    <w:rsid w:val="006F1F28"/>
    <w:rsid w:val="006F23B1"/>
    <w:rsid w:val="00700717"/>
    <w:rsid w:val="007021B4"/>
    <w:rsid w:val="00703143"/>
    <w:rsid w:val="00703A18"/>
    <w:rsid w:val="007048F6"/>
    <w:rsid w:val="00705B7B"/>
    <w:rsid w:val="007116A2"/>
    <w:rsid w:val="00720B4C"/>
    <w:rsid w:val="00722C32"/>
    <w:rsid w:val="00722E77"/>
    <w:rsid w:val="00725696"/>
    <w:rsid w:val="00725906"/>
    <w:rsid w:val="00726975"/>
    <w:rsid w:val="00726F1F"/>
    <w:rsid w:val="00727E4F"/>
    <w:rsid w:val="00731598"/>
    <w:rsid w:val="007346C0"/>
    <w:rsid w:val="007349CB"/>
    <w:rsid w:val="007352B3"/>
    <w:rsid w:val="00737FCE"/>
    <w:rsid w:val="00741825"/>
    <w:rsid w:val="00743926"/>
    <w:rsid w:val="00743A99"/>
    <w:rsid w:val="00743CE4"/>
    <w:rsid w:val="00751550"/>
    <w:rsid w:val="00753E64"/>
    <w:rsid w:val="007575FF"/>
    <w:rsid w:val="0076376B"/>
    <w:rsid w:val="0076540B"/>
    <w:rsid w:val="00765E3F"/>
    <w:rsid w:val="00767098"/>
    <w:rsid w:val="007676F1"/>
    <w:rsid w:val="00771A05"/>
    <w:rsid w:val="00773F07"/>
    <w:rsid w:val="00790E40"/>
    <w:rsid w:val="00790FB8"/>
    <w:rsid w:val="007919BA"/>
    <w:rsid w:val="007925EF"/>
    <w:rsid w:val="007926D6"/>
    <w:rsid w:val="007927FE"/>
    <w:rsid w:val="00794C4A"/>
    <w:rsid w:val="0079507A"/>
    <w:rsid w:val="00797CD1"/>
    <w:rsid w:val="007A0D8B"/>
    <w:rsid w:val="007A11BE"/>
    <w:rsid w:val="007A4996"/>
    <w:rsid w:val="007A5BD1"/>
    <w:rsid w:val="007A7975"/>
    <w:rsid w:val="007B51DD"/>
    <w:rsid w:val="007B6F2C"/>
    <w:rsid w:val="007C3E8C"/>
    <w:rsid w:val="007D6D1A"/>
    <w:rsid w:val="007F1AAF"/>
    <w:rsid w:val="00801B7F"/>
    <w:rsid w:val="0080479F"/>
    <w:rsid w:val="00813A48"/>
    <w:rsid w:val="00814A7C"/>
    <w:rsid w:val="008155D0"/>
    <w:rsid w:val="00817185"/>
    <w:rsid w:val="00820AFD"/>
    <w:rsid w:val="00825222"/>
    <w:rsid w:val="00831AE5"/>
    <w:rsid w:val="0083463B"/>
    <w:rsid w:val="008420DB"/>
    <w:rsid w:val="008450FB"/>
    <w:rsid w:val="00845D7B"/>
    <w:rsid w:val="0086442A"/>
    <w:rsid w:val="0086647D"/>
    <w:rsid w:val="00886DF7"/>
    <w:rsid w:val="0089207D"/>
    <w:rsid w:val="00893855"/>
    <w:rsid w:val="00897279"/>
    <w:rsid w:val="008A5A91"/>
    <w:rsid w:val="008A5F0E"/>
    <w:rsid w:val="008D128E"/>
    <w:rsid w:val="008D29E5"/>
    <w:rsid w:val="008D37BD"/>
    <w:rsid w:val="008D5DD6"/>
    <w:rsid w:val="008E1571"/>
    <w:rsid w:val="008E3105"/>
    <w:rsid w:val="008E469A"/>
    <w:rsid w:val="008E554D"/>
    <w:rsid w:val="00900DF0"/>
    <w:rsid w:val="00901B8C"/>
    <w:rsid w:val="00903544"/>
    <w:rsid w:val="009046BD"/>
    <w:rsid w:val="00904CA9"/>
    <w:rsid w:val="00907EA6"/>
    <w:rsid w:val="009103EC"/>
    <w:rsid w:val="009146D5"/>
    <w:rsid w:val="009161F4"/>
    <w:rsid w:val="009174A7"/>
    <w:rsid w:val="00917D22"/>
    <w:rsid w:val="00924B15"/>
    <w:rsid w:val="00926B29"/>
    <w:rsid w:val="00932F62"/>
    <w:rsid w:val="00934FFB"/>
    <w:rsid w:val="00943EAD"/>
    <w:rsid w:val="00947417"/>
    <w:rsid w:val="009475E1"/>
    <w:rsid w:val="009479BF"/>
    <w:rsid w:val="00950409"/>
    <w:rsid w:val="00950FB1"/>
    <w:rsid w:val="00952665"/>
    <w:rsid w:val="00953503"/>
    <w:rsid w:val="009556A3"/>
    <w:rsid w:val="009754F2"/>
    <w:rsid w:val="0098338B"/>
    <w:rsid w:val="00983AF0"/>
    <w:rsid w:val="009862B3"/>
    <w:rsid w:val="009A5706"/>
    <w:rsid w:val="009A631E"/>
    <w:rsid w:val="009B080A"/>
    <w:rsid w:val="009B185C"/>
    <w:rsid w:val="009B5A8E"/>
    <w:rsid w:val="009B6184"/>
    <w:rsid w:val="009B7B27"/>
    <w:rsid w:val="009C7E23"/>
    <w:rsid w:val="009D44E6"/>
    <w:rsid w:val="009D4D35"/>
    <w:rsid w:val="009E1E5E"/>
    <w:rsid w:val="009E1F58"/>
    <w:rsid w:val="009E302E"/>
    <w:rsid w:val="009E44B2"/>
    <w:rsid w:val="009E4D30"/>
    <w:rsid w:val="009E6EDF"/>
    <w:rsid w:val="009F07A5"/>
    <w:rsid w:val="009F160B"/>
    <w:rsid w:val="009F6886"/>
    <w:rsid w:val="009F6D73"/>
    <w:rsid w:val="00A015F0"/>
    <w:rsid w:val="00A105F2"/>
    <w:rsid w:val="00A119C9"/>
    <w:rsid w:val="00A171DC"/>
    <w:rsid w:val="00A20782"/>
    <w:rsid w:val="00A2094F"/>
    <w:rsid w:val="00A20F1E"/>
    <w:rsid w:val="00A21C10"/>
    <w:rsid w:val="00A21F77"/>
    <w:rsid w:val="00A264FE"/>
    <w:rsid w:val="00A30D6D"/>
    <w:rsid w:val="00A40680"/>
    <w:rsid w:val="00A42771"/>
    <w:rsid w:val="00A47629"/>
    <w:rsid w:val="00A50C8B"/>
    <w:rsid w:val="00A545AB"/>
    <w:rsid w:val="00A60885"/>
    <w:rsid w:val="00A610B2"/>
    <w:rsid w:val="00A63051"/>
    <w:rsid w:val="00A637FA"/>
    <w:rsid w:val="00A72634"/>
    <w:rsid w:val="00A75888"/>
    <w:rsid w:val="00A75FEE"/>
    <w:rsid w:val="00A8309B"/>
    <w:rsid w:val="00A85FA2"/>
    <w:rsid w:val="00A92F9F"/>
    <w:rsid w:val="00A9345E"/>
    <w:rsid w:val="00A94E87"/>
    <w:rsid w:val="00A977EF"/>
    <w:rsid w:val="00AA29C8"/>
    <w:rsid w:val="00AA3292"/>
    <w:rsid w:val="00AB0AA3"/>
    <w:rsid w:val="00AB0C55"/>
    <w:rsid w:val="00AB5FA5"/>
    <w:rsid w:val="00AB724F"/>
    <w:rsid w:val="00AC4001"/>
    <w:rsid w:val="00AC58BD"/>
    <w:rsid w:val="00AC7A34"/>
    <w:rsid w:val="00AF342B"/>
    <w:rsid w:val="00AF5018"/>
    <w:rsid w:val="00AF6157"/>
    <w:rsid w:val="00AF7A13"/>
    <w:rsid w:val="00AF7DCE"/>
    <w:rsid w:val="00B03F86"/>
    <w:rsid w:val="00B04832"/>
    <w:rsid w:val="00B121BD"/>
    <w:rsid w:val="00B146AC"/>
    <w:rsid w:val="00B17122"/>
    <w:rsid w:val="00B2607A"/>
    <w:rsid w:val="00B34788"/>
    <w:rsid w:val="00B34A89"/>
    <w:rsid w:val="00B4755F"/>
    <w:rsid w:val="00B566BC"/>
    <w:rsid w:val="00B56791"/>
    <w:rsid w:val="00B56B25"/>
    <w:rsid w:val="00B56C73"/>
    <w:rsid w:val="00B670B0"/>
    <w:rsid w:val="00B67FE1"/>
    <w:rsid w:val="00B70D99"/>
    <w:rsid w:val="00B72498"/>
    <w:rsid w:val="00B74051"/>
    <w:rsid w:val="00B77344"/>
    <w:rsid w:val="00B809CD"/>
    <w:rsid w:val="00B83597"/>
    <w:rsid w:val="00B862F0"/>
    <w:rsid w:val="00B91C7F"/>
    <w:rsid w:val="00B936B8"/>
    <w:rsid w:val="00BA26F2"/>
    <w:rsid w:val="00BA3892"/>
    <w:rsid w:val="00BB1B84"/>
    <w:rsid w:val="00BB2087"/>
    <w:rsid w:val="00BB51B4"/>
    <w:rsid w:val="00BB53BF"/>
    <w:rsid w:val="00BB5876"/>
    <w:rsid w:val="00BC1376"/>
    <w:rsid w:val="00BC21AD"/>
    <w:rsid w:val="00BC34DE"/>
    <w:rsid w:val="00BC6329"/>
    <w:rsid w:val="00BC6724"/>
    <w:rsid w:val="00BD0D9B"/>
    <w:rsid w:val="00BD2A8E"/>
    <w:rsid w:val="00BD2AB3"/>
    <w:rsid w:val="00BD5D11"/>
    <w:rsid w:val="00BE12EA"/>
    <w:rsid w:val="00BE2FBB"/>
    <w:rsid w:val="00BE7B24"/>
    <w:rsid w:val="00BF07FE"/>
    <w:rsid w:val="00BF08BC"/>
    <w:rsid w:val="00BF0CF3"/>
    <w:rsid w:val="00BF2314"/>
    <w:rsid w:val="00BF6E17"/>
    <w:rsid w:val="00C00568"/>
    <w:rsid w:val="00C02EB0"/>
    <w:rsid w:val="00C0462D"/>
    <w:rsid w:val="00C04F08"/>
    <w:rsid w:val="00C134E2"/>
    <w:rsid w:val="00C20F23"/>
    <w:rsid w:val="00C2116C"/>
    <w:rsid w:val="00C222F2"/>
    <w:rsid w:val="00C32D27"/>
    <w:rsid w:val="00C36FCD"/>
    <w:rsid w:val="00C461A9"/>
    <w:rsid w:val="00C4714D"/>
    <w:rsid w:val="00C514D9"/>
    <w:rsid w:val="00C573F8"/>
    <w:rsid w:val="00C64587"/>
    <w:rsid w:val="00C65BE3"/>
    <w:rsid w:val="00C661B9"/>
    <w:rsid w:val="00C72D96"/>
    <w:rsid w:val="00C77D7E"/>
    <w:rsid w:val="00C80D95"/>
    <w:rsid w:val="00C857F9"/>
    <w:rsid w:val="00C8749B"/>
    <w:rsid w:val="00C90B98"/>
    <w:rsid w:val="00CA152E"/>
    <w:rsid w:val="00CA1C92"/>
    <w:rsid w:val="00CA29CB"/>
    <w:rsid w:val="00CA41CF"/>
    <w:rsid w:val="00CA4410"/>
    <w:rsid w:val="00CA4F8B"/>
    <w:rsid w:val="00CA6435"/>
    <w:rsid w:val="00CB43A2"/>
    <w:rsid w:val="00CC1EF2"/>
    <w:rsid w:val="00CC3DD5"/>
    <w:rsid w:val="00CD1FEA"/>
    <w:rsid w:val="00CD6B20"/>
    <w:rsid w:val="00CD6F54"/>
    <w:rsid w:val="00CE30BD"/>
    <w:rsid w:val="00CE4B69"/>
    <w:rsid w:val="00CE5CF8"/>
    <w:rsid w:val="00CE6A19"/>
    <w:rsid w:val="00CE6B0A"/>
    <w:rsid w:val="00CE763C"/>
    <w:rsid w:val="00CF2B70"/>
    <w:rsid w:val="00CF5E6F"/>
    <w:rsid w:val="00D07E7D"/>
    <w:rsid w:val="00D11A1E"/>
    <w:rsid w:val="00D341DE"/>
    <w:rsid w:val="00D3519E"/>
    <w:rsid w:val="00D379C4"/>
    <w:rsid w:val="00D424DB"/>
    <w:rsid w:val="00D429FE"/>
    <w:rsid w:val="00D451B9"/>
    <w:rsid w:val="00D600E9"/>
    <w:rsid w:val="00D63655"/>
    <w:rsid w:val="00D67D16"/>
    <w:rsid w:val="00D7038F"/>
    <w:rsid w:val="00D712CE"/>
    <w:rsid w:val="00D71612"/>
    <w:rsid w:val="00D7231C"/>
    <w:rsid w:val="00D75608"/>
    <w:rsid w:val="00D75A85"/>
    <w:rsid w:val="00D760FE"/>
    <w:rsid w:val="00D827B1"/>
    <w:rsid w:val="00D90086"/>
    <w:rsid w:val="00D966FA"/>
    <w:rsid w:val="00D97443"/>
    <w:rsid w:val="00D977CF"/>
    <w:rsid w:val="00DA4CB5"/>
    <w:rsid w:val="00DA769F"/>
    <w:rsid w:val="00DB2A52"/>
    <w:rsid w:val="00DB7BB3"/>
    <w:rsid w:val="00DC70ED"/>
    <w:rsid w:val="00DD1082"/>
    <w:rsid w:val="00DE3014"/>
    <w:rsid w:val="00DE38D7"/>
    <w:rsid w:val="00DE7ED9"/>
    <w:rsid w:val="00DF0F9A"/>
    <w:rsid w:val="00DF14C0"/>
    <w:rsid w:val="00DF4B2E"/>
    <w:rsid w:val="00E00B9B"/>
    <w:rsid w:val="00E108FF"/>
    <w:rsid w:val="00E173B6"/>
    <w:rsid w:val="00E178FB"/>
    <w:rsid w:val="00E21807"/>
    <w:rsid w:val="00E244F1"/>
    <w:rsid w:val="00E32A8B"/>
    <w:rsid w:val="00E32FD9"/>
    <w:rsid w:val="00E34095"/>
    <w:rsid w:val="00E36DAC"/>
    <w:rsid w:val="00E40EDA"/>
    <w:rsid w:val="00E41328"/>
    <w:rsid w:val="00E42052"/>
    <w:rsid w:val="00E46DD4"/>
    <w:rsid w:val="00E46E4F"/>
    <w:rsid w:val="00E52A0F"/>
    <w:rsid w:val="00E60174"/>
    <w:rsid w:val="00E64CBF"/>
    <w:rsid w:val="00E65539"/>
    <w:rsid w:val="00E6665D"/>
    <w:rsid w:val="00E709BA"/>
    <w:rsid w:val="00E71773"/>
    <w:rsid w:val="00E7185E"/>
    <w:rsid w:val="00E72C46"/>
    <w:rsid w:val="00E73BF7"/>
    <w:rsid w:val="00E75212"/>
    <w:rsid w:val="00E815F9"/>
    <w:rsid w:val="00E8244C"/>
    <w:rsid w:val="00E85788"/>
    <w:rsid w:val="00EA4E6B"/>
    <w:rsid w:val="00EA5C59"/>
    <w:rsid w:val="00EB0619"/>
    <w:rsid w:val="00EB2DF9"/>
    <w:rsid w:val="00EB356E"/>
    <w:rsid w:val="00EB4597"/>
    <w:rsid w:val="00EB4924"/>
    <w:rsid w:val="00EB68A5"/>
    <w:rsid w:val="00EC3EAA"/>
    <w:rsid w:val="00EC7040"/>
    <w:rsid w:val="00ED06E6"/>
    <w:rsid w:val="00ED07D6"/>
    <w:rsid w:val="00ED3271"/>
    <w:rsid w:val="00ED5415"/>
    <w:rsid w:val="00ED59CF"/>
    <w:rsid w:val="00ED5DFC"/>
    <w:rsid w:val="00EE012C"/>
    <w:rsid w:val="00EE0ACF"/>
    <w:rsid w:val="00EE15EF"/>
    <w:rsid w:val="00EE3840"/>
    <w:rsid w:val="00EE5822"/>
    <w:rsid w:val="00EF0A38"/>
    <w:rsid w:val="00EF3C02"/>
    <w:rsid w:val="00EF46F6"/>
    <w:rsid w:val="00F0128E"/>
    <w:rsid w:val="00F110B5"/>
    <w:rsid w:val="00F12718"/>
    <w:rsid w:val="00F15DE6"/>
    <w:rsid w:val="00F270C7"/>
    <w:rsid w:val="00F3421F"/>
    <w:rsid w:val="00F36C92"/>
    <w:rsid w:val="00F4185A"/>
    <w:rsid w:val="00F419F5"/>
    <w:rsid w:val="00F4259E"/>
    <w:rsid w:val="00F476D0"/>
    <w:rsid w:val="00F55D36"/>
    <w:rsid w:val="00F6286D"/>
    <w:rsid w:val="00F65FF9"/>
    <w:rsid w:val="00F74BC1"/>
    <w:rsid w:val="00F77728"/>
    <w:rsid w:val="00F8170E"/>
    <w:rsid w:val="00F83808"/>
    <w:rsid w:val="00F858E5"/>
    <w:rsid w:val="00F861BD"/>
    <w:rsid w:val="00F91FC1"/>
    <w:rsid w:val="00F9558B"/>
    <w:rsid w:val="00F9559A"/>
    <w:rsid w:val="00FA3262"/>
    <w:rsid w:val="00FA68DF"/>
    <w:rsid w:val="00FB1BDF"/>
    <w:rsid w:val="00FB28FB"/>
    <w:rsid w:val="00FB2A00"/>
    <w:rsid w:val="00FB5561"/>
    <w:rsid w:val="00FC05D4"/>
    <w:rsid w:val="00FC5E1B"/>
    <w:rsid w:val="00FD279A"/>
    <w:rsid w:val="00FD4336"/>
    <w:rsid w:val="00FE10EC"/>
    <w:rsid w:val="00FE4E23"/>
    <w:rsid w:val="00FF3B45"/>
    <w:rsid w:val="00FF6031"/>
    <w:rsid w:val="00FF78A2"/>
    <w:rsid w:val="05643B3B"/>
    <w:rsid w:val="126BEA87"/>
    <w:rsid w:val="1ABBC8C8"/>
    <w:rsid w:val="1B689D97"/>
    <w:rsid w:val="201A3A75"/>
    <w:rsid w:val="22BD0260"/>
    <w:rsid w:val="3B69562F"/>
    <w:rsid w:val="504D64BC"/>
    <w:rsid w:val="50C0E3BC"/>
    <w:rsid w:val="5D97597D"/>
    <w:rsid w:val="61295DEA"/>
    <w:rsid w:val="68FE7C96"/>
    <w:rsid w:val="6F0DEB4B"/>
    <w:rsid w:val="78B74B5D"/>
    <w:rsid w:val="7A531BB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959433D"/>
  <w15:docId w15:val="{D6054683-5E12-4364-8C91-341E03B93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lsdException w:name="toc 4" w:semiHidden="1" w:uiPriority="39"/>
    <w:lsdException w:name="toc 5" w:semiHidden="1" w:uiPriority="39"/>
    <w:lsdException w:name="toc 6" w:semiHidden="1" w:uiPriority="39"/>
    <w:lsdException w:name="toc 7" w:semiHidden="1" w:uiPriority="96"/>
    <w:lsdException w:name="toc 8" w:semiHidden="1" w:uiPriority="96"/>
    <w:lsdException w:name="toc 9" w:semiHidden="1" w:uiPriority="91"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561"/>
    <w:pPr>
      <w:keepLines/>
      <w:spacing w:line="276" w:lineRule="auto"/>
    </w:pPr>
    <w:rPr>
      <w:rFonts w:eastAsiaTheme="minorEastAsia"/>
      <w:spacing w:val="2"/>
      <w:lang w:eastAsia="en-AU"/>
    </w:rPr>
  </w:style>
  <w:style w:type="paragraph" w:styleId="Heading1">
    <w:name w:val="heading 1"/>
    <w:next w:val="Normal"/>
    <w:link w:val="Heading1Char"/>
    <w:qFormat/>
    <w:rsid w:val="00FB5561"/>
    <w:pPr>
      <w:keepNext/>
      <w:keepLines/>
      <w:spacing w:before="600" w:after="240" w:line="276" w:lineRule="auto"/>
      <w:outlineLvl w:val="0"/>
    </w:pPr>
    <w:rPr>
      <w:rFonts w:asciiTheme="majorHAnsi" w:eastAsiaTheme="majorEastAsia" w:hAnsiTheme="majorHAnsi" w:cstheme="majorBidi"/>
      <w:b/>
      <w:bCs/>
      <w:color w:val="000000" w:themeColor="text1"/>
      <w:spacing w:val="-1"/>
      <w:sz w:val="36"/>
      <w:szCs w:val="28"/>
      <w:lang w:eastAsia="en-AU"/>
    </w:rPr>
  </w:style>
  <w:style w:type="paragraph" w:styleId="Heading2">
    <w:name w:val="heading 2"/>
    <w:basedOn w:val="Normal"/>
    <w:next w:val="Normal"/>
    <w:link w:val="Heading2Char"/>
    <w:qFormat/>
    <w:rsid w:val="00FB5561"/>
    <w:pPr>
      <w:keepNext/>
      <w:spacing w:before="280" w:after="240"/>
      <w:outlineLvl w:val="1"/>
    </w:pPr>
    <w:rPr>
      <w:rFonts w:asciiTheme="majorHAnsi" w:eastAsiaTheme="majorEastAsia" w:hAnsiTheme="majorHAnsi" w:cstheme="majorBidi"/>
      <w:b/>
      <w:bCs/>
      <w:color w:val="595959" w:themeColor="text1" w:themeTint="A6"/>
      <w:sz w:val="28"/>
      <w:szCs w:val="26"/>
    </w:rPr>
  </w:style>
  <w:style w:type="paragraph" w:styleId="Heading3">
    <w:name w:val="heading 3"/>
    <w:basedOn w:val="Normal"/>
    <w:next w:val="Normal"/>
    <w:link w:val="Heading3Char"/>
    <w:qFormat/>
    <w:rsid w:val="00FB5561"/>
    <w:pPr>
      <w:keepNext/>
      <w:spacing w:before="240" w:after="120"/>
      <w:outlineLvl w:val="2"/>
    </w:pPr>
    <w:rPr>
      <w:rFonts w:asciiTheme="majorHAnsi" w:eastAsiaTheme="majorEastAsia" w:hAnsiTheme="majorHAnsi" w:cstheme="majorBidi"/>
      <w:b/>
      <w:bCs/>
      <w:color w:val="595959" w:themeColor="text1" w:themeTint="A6"/>
      <w:sz w:val="22"/>
      <w:szCs w:val="22"/>
    </w:rPr>
  </w:style>
  <w:style w:type="paragraph" w:styleId="Heading4">
    <w:name w:val="heading 4"/>
    <w:basedOn w:val="Normal"/>
    <w:next w:val="Normal"/>
    <w:link w:val="Heading4Char"/>
    <w:qFormat/>
    <w:rsid w:val="00FB5561"/>
    <w:pPr>
      <w:keepNext/>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4"/>
      </w:numPr>
      <w:spacing w:before="200"/>
      <w:outlineLvl w:val="5"/>
    </w:pPr>
    <w:rPr>
      <w:rFonts w:asciiTheme="majorHAnsi" w:eastAsiaTheme="majorEastAsia" w:hAnsiTheme="majorHAnsi" w:cstheme="majorBidi"/>
      <w:i/>
      <w:iCs/>
      <w:color w:val="27033B" w:themeColor="accent1" w:themeShade="7F"/>
    </w:rPr>
  </w:style>
  <w:style w:type="paragraph" w:styleId="Heading7">
    <w:name w:val="heading 7"/>
    <w:basedOn w:val="Normal"/>
    <w:next w:val="Normal"/>
    <w:link w:val="Heading7Char"/>
    <w:uiPriority w:val="9"/>
    <w:semiHidden/>
    <w:unhideWhenUsed/>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B5561"/>
    <w:rPr>
      <w:rFonts w:asciiTheme="majorHAnsi" w:eastAsiaTheme="majorEastAsia" w:hAnsiTheme="majorHAnsi" w:cstheme="majorBidi"/>
      <w:b/>
      <w:bCs/>
      <w:color w:val="000000" w:themeColor="text1"/>
      <w:spacing w:val="-1"/>
      <w:sz w:val="36"/>
      <w:szCs w:val="28"/>
      <w:lang w:eastAsia="en-AU"/>
    </w:rPr>
  </w:style>
  <w:style w:type="character" w:customStyle="1" w:styleId="Heading3Char">
    <w:name w:val="Heading 3 Char"/>
    <w:basedOn w:val="DefaultParagraphFont"/>
    <w:link w:val="Heading3"/>
    <w:rsid w:val="00FB5561"/>
    <w:rPr>
      <w:rFonts w:asciiTheme="majorHAnsi" w:eastAsiaTheme="majorEastAsia" w:hAnsiTheme="majorHAnsi" w:cstheme="majorBidi"/>
      <w:b/>
      <w:bCs/>
      <w:color w:val="595959" w:themeColor="text1" w:themeTint="A6"/>
      <w:spacing w:val="2"/>
      <w:sz w:val="22"/>
      <w:szCs w:val="22"/>
      <w:lang w:eastAsia="en-AU"/>
    </w:rPr>
  </w:style>
  <w:style w:type="character" w:customStyle="1" w:styleId="Heading2Char">
    <w:name w:val="Heading 2 Char"/>
    <w:basedOn w:val="DefaultParagraphFont"/>
    <w:link w:val="Heading2"/>
    <w:rsid w:val="00FB5561"/>
    <w:rPr>
      <w:rFonts w:asciiTheme="majorHAnsi" w:eastAsiaTheme="majorEastAsia" w:hAnsiTheme="majorHAnsi" w:cstheme="majorBidi"/>
      <w:b/>
      <w:bCs/>
      <w:color w:val="595959" w:themeColor="text1" w:themeTint="A6"/>
      <w:spacing w:val="2"/>
      <w:sz w:val="28"/>
      <w:szCs w:val="26"/>
      <w:lang w:eastAsia="en-AU"/>
    </w:rPr>
  </w:style>
  <w:style w:type="character" w:customStyle="1" w:styleId="Heading4Char">
    <w:name w:val="Heading 4 Char"/>
    <w:basedOn w:val="DefaultParagraphFont"/>
    <w:link w:val="Heading4"/>
    <w:rsid w:val="00FB5561"/>
    <w:rPr>
      <w:rFonts w:asciiTheme="majorHAnsi" w:eastAsiaTheme="majorEastAsia" w:hAnsiTheme="majorHAnsi" w:cstheme="majorBidi"/>
      <w:b/>
      <w:bCs/>
      <w:iCs/>
      <w:color w:val="53565A"/>
      <w:spacing w:val="2"/>
      <w:lang w:eastAsia="en-AU"/>
    </w:rPr>
  </w:style>
  <w:style w:type="character" w:customStyle="1" w:styleId="Heading2Char0">
    <w:name w:val="Heading 2 (#) Char"/>
    <w:basedOn w:val="Heading2Char"/>
    <w:link w:val="Heading20"/>
    <w:uiPriority w:val="14"/>
    <w:rsid w:val="009475E1"/>
    <w:rPr>
      <w:rFonts w:asciiTheme="majorHAnsi" w:eastAsiaTheme="majorEastAsia" w:hAnsiTheme="majorHAnsi" w:cstheme="majorBidi"/>
      <w:b/>
      <w:bCs/>
      <w:color w:val="595959" w:themeColor="text1" w:themeTint="A6"/>
      <w:spacing w:val="2"/>
      <w:sz w:val="28"/>
      <w:szCs w:val="26"/>
      <w:lang w:eastAsia="en-AU"/>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table" w:styleId="TableGrid">
    <w:name w:val="Table Grid"/>
    <w:basedOn w:val="TableNormal"/>
    <w:uiPriority w:val="59"/>
    <w:rsid w:val="00FB5561"/>
    <w:pPr>
      <w:spacing w:before="20" w:after="20" w:line="240" w:lineRule="auto"/>
      <w:jc w:val="right"/>
    </w:pPr>
    <w:rPr>
      <w:spacing w:val="2"/>
      <w:sz w:val="17"/>
      <w:szCs w:val="21"/>
    </w:rPr>
    <w:tblPr>
      <w:tblStyleColBandSize w:val="1"/>
      <w:tblBorders>
        <w:bottom w:val="single" w:sz="12" w:space="0" w:color="500778"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357C4E"/>
    <w:rPr>
      <w:color w:val="3B0559" w:themeColor="accent1" w:themeShade="BF"/>
    </w:rPr>
    <w:tblPr>
      <w:tblStyleRowBandSize w:val="1"/>
      <w:tblStyleColBandSize w:val="1"/>
      <w:tblBorders>
        <w:top w:val="single" w:sz="8" w:space="0" w:color="500778" w:themeColor="accent1"/>
        <w:bottom w:val="single" w:sz="8" w:space="0" w:color="500778" w:themeColor="accent1"/>
      </w:tblBorders>
    </w:tblPr>
    <w:tblStylePr w:type="fir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la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left w:val="nil"/>
          <w:right w:val="nil"/>
          <w:insideH w:val="nil"/>
          <w:insideV w:val="nil"/>
        </w:tcBorders>
        <w:shd w:val="clear" w:color="auto" w:fill="DBA5F9" w:themeFill="accent1" w:themeFillTint="3F"/>
      </w:tcPr>
    </w:tblStylePr>
  </w:style>
  <w:style w:type="table" w:styleId="LightShading">
    <w:name w:val="Light Shading"/>
    <w:basedOn w:val="TableNormal"/>
    <w:uiPriority w:val="60"/>
    <w:rsid w:val="00FB5561"/>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805499" w:themeColor="accent4" w:themeShade="BF"/>
    </w:rPr>
    <w:tblPr>
      <w:tblStyleRowBandSize w:val="1"/>
      <w:tblStyleColBandSize w:val="1"/>
      <w:tblBorders>
        <w:top w:val="single" w:sz="8" w:space="0" w:color="A783BB" w:themeColor="accent4"/>
        <w:bottom w:val="single" w:sz="8" w:space="0" w:color="A783BB" w:themeColor="accent4"/>
      </w:tblBorders>
    </w:tblPr>
    <w:tblStylePr w:type="fir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la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left w:val="nil"/>
          <w:right w:val="nil"/>
          <w:insideH w:val="nil"/>
          <w:insideV w:val="nil"/>
        </w:tcBorders>
        <w:shd w:val="clear" w:color="auto" w:fill="E9E0EE" w:themeFill="accent4" w:themeFillTint="3F"/>
      </w:tcPr>
    </w:tblStylePr>
  </w:style>
  <w:style w:type="paragraph" w:customStyle="1" w:styleId="DecimalAligned">
    <w:name w:val="Decimal Aligned"/>
    <w:basedOn w:val="Normal"/>
    <w:uiPriority w:val="40"/>
    <w:semiHidden/>
    <w:rsid w:val="00363B60"/>
    <w:pPr>
      <w:tabs>
        <w:tab w:val="decimal" w:pos="360"/>
      </w:tabs>
      <w:spacing w:after="200"/>
    </w:pPr>
    <w:rPr>
      <w:lang w:val="en-US" w:eastAsia="ja-JP"/>
    </w:rPr>
  </w:style>
  <w:style w:type="paragraph" w:styleId="FootnoteText">
    <w:name w:val="footnote text"/>
    <w:basedOn w:val="Normal"/>
    <w:link w:val="FootnoteTextChar"/>
    <w:uiPriority w:val="99"/>
    <w:semiHidden/>
    <w:rsid w:val="00FB5561"/>
    <w:pPr>
      <w:spacing w:before="0" w:after="0" w:line="240" w:lineRule="auto"/>
    </w:pPr>
    <w:rPr>
      <w:sz w:val="17"/>
    </w:rPr>
  </w:style>
  <w:style w:type="character" w:customStyle="1" w:styleId="FootnoteTextChar">
    <w:name w:val="Footnote Text Char"/>
    <w:basedOn w:val="DefaultParagraphFont"/>
    <w:link w:val="FootnoteText"/>
    <w:uiPriority w:val="99"/>
    <w:semiHidden/>
    <w:rsid w:val="00FB5561"/>
    <w:rPr>
      <w:rFonts w:eastAsiaTheme="minorEastAsia"/>
      <w:spacing w:val="2"/>
      <w:sz w:val="17"/>
      <w:lang w:eastAsia="en-AU"/>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A8C2"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A8C2" w:themeFill="accent5"/>
      </w:tcPr>
    </w:tblStylePr>
    <w:tblStylePr w:type="lastCol">
      <w:rPr>
        <w:b/>
        <w:bCs/>
        <w:color w:val="FFFFFF" w:themeColor="background1"/>
      </w:rPr>
      <w:tblPr/>
      <w:tcPr>
        <w:tcBorders>
          <w:left w:val="nil"/>
          <w:right w:val="nil"/>
          <w:insideH w:val="nil"/>
          <w:insideV w:val="nil"/>
        </w:tcBorders>
        <w:shd w:val="clear" w:color="auto" w:fill="C1A8C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FB556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FB5561"/>
    <w:rPr>
      <w:rFonts w:eastAsiaTheme="minorEastAsia"/>
      <w:spacing w:val="2"/>
      <w:lang w:eastAsia="en-AU"/>
    </w:rPr>
  </w:style>
  <w:style w:type="numbering" w:styleId="111111">
    <w:name w:val="Outline List 2"/>
    <w:basedOn w:val="NoList"/>
    <w:uiPriority w:val="99"/>
    <w:semiHidden/>
    <w:unhideWhenUsed/>
    <w:rsid w:val="00C00568"/>
    <w:pPr>
      <w:numPr>
        <w:numId w:val="11"/>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9026"/>
        <w:tab w:val="center" w:pos="4819"/>
        <w:tab w:val="right" w:pos="8505"/>
        <w:tab w:val="right" w:pos="14742"/>
      </w:tabs>
    </w:pPr>
    <w:rPr>
      <w:rFonts w:asciiTheme="majorHAnsi" w:hAnsiTheme="majorHAnsi"/>
    </w:rPr>
  </w:style>
  <w:style w:type="paragraph" w:customStyle="1" w:styleId="NoteDash">
    <w:name w:val="Note Dash"/>
    <w:basedOn w:val="Note"/>
    <w:next w:val="Note"/>
    <w:uiPriority w:val="53"/>
    <w:semiHidden/>
    <w:rsid w:val="00E46DD4"/>
    <w:pPr>
      <w:numPr>
        <w:numId w:val="3"/>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FB5561"/>
    <w:pPr>
      <w:tabs>
        <w:tab w:val="right" w:leader="dot" w:pos="9000"/>
      </w:tabs>
      <w:ind w:right="432"/>
    </w:pPr>
    <w:rPr>
      <w:sz w:val="24"/>
      <w:szCs w:val="24"/>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semiHidden/>
    <w:qFormat/>
    <w:rsid w:val="00FB5561"/>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7"/>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24"/>
    <w:rsid w:val="00FB5561"/>
    <w:pPr>
      <w:tabs>
        <w:tab w:val="right" w:pos="9026"/>
      </w:tabs>
      <w:spacing w:before="0" w:after="0" w:line="240" w:lineRule="auto"/>
    </w:pPr>
    <w:rPr>
      <w:noProof/>
      <w:color w:val="595959" w:themeColor="text1" w:themeTint="A6"/>
      <w:sz w:val="18"/>
      <w:szCs w:val="18"/>
    </w:rPr>
  </w:style>
  <w:style w:type="paragraph" w:styleId="TOC2">
    <w:name w:val="toc 2"/>
    <w:next w:val="Normal"/>
    <w:uiPriority w:val="39"/>
    <w:rsid w:val="00FB5561"/>
    <w:pPr>
      <w:tabs>
        <w:tab w:val="right" w:leader="dot" w:pos="9000"/>
      </w:tabs>
      <w:spacing w:before="0" w:line="276" w:lineRule="auto"/>
      <w:ind w:left="446" w:right="432"/>
      <w:contextualSpacing/>
    </w:pPr>
    <w:rPr>
      <w:rFonts w:eastAsiaTheme="minorEastAsia"/>
      <w:noProof/>
      <w:spacing w:val="2"/>
      <w:lang w:eastAsia="en-AU"/>
    </w:rPr>
  </w:style>
  <w:style w:type="character" w:styleId="PageNumber">
    <w:name w:val="page number"/>
    <w:uiPriority w:val="49"/>
    <w:semiHidden/>
    <w:rsid w:val="00FB5561"/>
    <w:rPr>
      <w:rFonts w:asciiTheme="minorHAnsi" w:hAnsiTheme="minorHAnsi"/>
      <w:b w:val="0"/>
      <w:color w:val="000000" w:themeColor="text1"/>
    </w:rPr>
  </w:style>
  <w:style w:type="paragraph" w:styleId="TOC3">
    <w:name w:val="toc 3"/>
    <w:basedOn w:val="Normal"/>
    <w:next w:val="Normal"/>
    <w:uiPriority w:val="39"/>
    <w:rsid w:val="00FB5561"/>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FB5561"/>
    <w:pPr>
      <w:ind w:left="450" w:hanging="450"/>
    </w:pPr>
    <w:rPr>
      <w:noProof/>
      <w:lang w:eastAsia="en-US"/>
    </w:rPr>
  </w:style>
  <w:style w:type="character" w:styleId="Hyperlink">
    <w:name w:val="Hyperlink"/>
    <w:basedOn w:val="DefaultParagraphFont"/>
    <w:uiPriority w:val="99"/>
    <w:rsid w:val="00FB5561"/>
    <w:rPr>
      <w:color w:val="595959" w:themeColor="text1" w:themeTint="A6"/>
      <w:u w:val="none"/>
    </w:rPr>
  </w:style>
  <w:style w:type="paragraph" w:styleId="BalloonText">
    <w:name w:val="Balloon Text"/>
    <w:basedOn w:val="Normal"/>
    <w:link w:val="BalloonTextChar"/>
    <w:uiPriority w:val="99"/>
    <w:semiHidden/>
    <w:rsid w:val="00FB55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5561"/>
    <w:rPr>
      <w:rFonts w:ascii="Tahoma" w:eastAsiaTheme="minorEastAsia" w:hAnsi="Tahoma" w:cs="Tahoma"/>
      <w:spacing w:val="2"/>
      <w:sz w:val="16"/>
      <w:szCs w:val="16"/>
      <w:lang w:eastAsia="en-AU"/>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27033B"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4A1C4C" w:themeColor="accent2" w:themeShade="BF"/>
    </w:rPr>
    <w:tblPr>
      <w:tblStyleRowBandSize w:val="1"/>
      <w:tblStyleColBandSize w:val="1"/>
      <w:tblBorders>
        <w:top w:val="single" w:sz="8" w:space="0" w:color="642667" w:themeColor="accent2"/>
        <w:bottom w:val="single" w:sz="8" w:space="0" w:color="642667" w:themeColor="accent2"/>
      </w:tblBorders>
    </w:tblPr>
    <w:tblStylePr w:type="fir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la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left w:val="nil"/>
          <w:right w:val="nil"/>
          <w:insideH w:val="nil"/>
          <w:insideV w:val="nil"/>
        </w:tcBorders>
        <w:shd w:val="clear" w:color="auto" w:fill="E4BCE6"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0"/>
    <w:uiPriority w:val="14"/>
    <w:rsid w:val="00B74051"/>
    <w:rPr>
      <w:rFonts w:asciiTheme="majorHAnsi" w:eastAsiaTheme="majorEastAsia" w:hAnsiTheme="majorHAnsi" w:cstheme="majorBidi"/>
      <w:b/>
      <w:bCs/>
      <w:color w:val="500778" w:themeColor="accent1"/>
      <w:spacing w:val="-2"/>
      <w:sz w:val="36"/>
      <w:szCs w:val="28"/>
      <w:lang w:eastAsia="en-AU"/>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9026"/>
        <w:tab w:val="center" w:pos="2835"/>
        <w:tab w:val="right" w:pos="8505"/>
        <w:tab w:val="right" w:pos="14742"/>
      </w:tabs>
    </w:pPr>
    <w:rPr>
      <w:rFonts w:asciiTheme="majorHAnsi" w:hAnsiTheme="majorHAnsi"/>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500778"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0">
    <w:name w:val="heading 10"/>
    <w:basedOn w:val="Heading1"/>
    <w:link w:val="Heading1Char0"/>
    <w:uiPriority w:val="14"/>
    <w:qFormat/>
    <w:rsid w:val="00B74051"/>
    <w:pPr>
      <w:numPr>
        <w:numId w:val="15"/>
      </w:numPr>
    </w:pPr>
  </w:style>
  <w:style w:type="paragraph" w:customStyle="1" w:styleId="Heading20">
    <w:name w:val="Heading 2 (#)"/>
    <w:basedOn w:val="Heading2"/>
    <w:link w:val="Heading2Char0"/>
    <w:uiPriority w:val="14"/>
    <w:qFormat/>
    <w:rsid w:val="009475E1"/>
    <w:pPr>
      <w:ind w:left="397" w:hanging="397"/>
    </w:pPr>
  </w:style>
  <w:style w:type="numbering" w:customStyle="1" w:styleId="NumberedHeadings">
    <w:name w:val="Numbered Headings"/>
    <w:uiPriority w:val="99"/>
    <w:rsid w:val="004B1258"/>
    <w:pPr>
      <w:numPr>
        <w:numId w:val="6"/>
      </w:numPr>
    </w:pPr>
  </w:style>
  <w:style w:type="paragraph" w:customStyle="1" w:styleId="Heading30">
    <w:name w:val="Heading 3 (#)"/>
    <w:basedOn w:val="Heading3"/>
    <w:next w:val="Normal"/>
    <w:link w:val="Heading3Char0"/>
    <w:uiPriority w:val="14"/>
    <w:rsid w:val="003E0089"/>
    <w:pPr>
      <w:ind w:left="397" w:hanging="397"/>
    </w:pPr>
    <w:rPr>
      <w:color w:val="500778" w:themeColor="accent1"/>
    </w:rPr>
  </w:style>
  <w:style w:type="character" w:customStyle="1" w:styleId="Heading3Char0">
    <w:name w:val="Heading 3 (#) Char"/>
    <w:basedOn w:val="Heading3Char"/>
    <w:link w:val="Heading30"/>
    <w:uiPriority w:val="14"/>
    <w:rsid w:val="003E0089"/>
    <w:rPr>
      <w:rFonts w:asciiTheme="majorHAnsi" w:eastAsiaTheme="majorEastAsia" w:hAnsiTheme="majorHAnsi" w:cstheme="majorBidi"/>
      <w:b/>
      <w:bCs/>
      <w:color w:val="500778" w:themeColor="accent1"/>
      <w:spacing w:val="2"/>
      <w:sz w:val="22"/>
      <w:szCs w:val="22"/>
      <w:lang w:eastAsia="en-AU"/>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24"/>
    <w:rsid w:val="00FB5561"/>
    <w:rPr>
      <w:rFonts w:eastAsiaTheme="minorEastAsia"/>
      <w:noProof/>
      <w:color w:val="595959" w:themeColor="text1" w:themeTint="A6"/>
      <w:spacing w:val="2"/>
      <w:sz w:val="18"/>
      <w:szCs w:val="18"/>
      <w:lang w:eastAsia="en-AU"/>
    </w:rPr>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12"/>
      </w:numPr>
    </w:pPr>
  </w:style>
  <w:style w:type="numbering" w:styleId="ArticleSection">
    <w:name w:val="Outline List 3"/>
    <w:basedOn w:val="NoList"/>
    <w:uiPriority w:val="99"/>
    <w:semiHidden/>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500778" w:themeColor="accent1" w:shadow="1"/>
        <w:left w:val="single" w:sz="2" w:space="10" w:color="500778" w:themeColor="accent1" w:shadow="1"/>
        <w:bottom w:val="single" w:sz="2" w:space="10" w:color="500778" w:themeColor="accent1" w:shadow="1"/>
        <w:right w:val="single" w:sz="2" w:space="10" w:color="500778" w:themeColor="accent1" w:shadow="1"/>
      </w:pBdr>
      <w:ind w:left="1152" w:right="1152"/>
    </w:pPr>
    <w:rPr>
      <w:i/>
      <w:iCs/>
      <w:color w:val="500778" w:themeColor="accent1"/>
    </w:rPr>
  </w:style>
  <w:style w:type="paragraph" w:styleId="BodyText">
    <w:name w:val="Body Text"/>
    <w:basedOn w:val="Normal"/>
    <w:link w:val="BodyTextChar"/>
    <w:uiPriority w:val="49"/>
    <w:semiHidden/>
    <w:rsid w:val="00FB5561"/>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FB5561"/>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Normal"/>
    <w:next w:val="Normal"/>
    <w:uiPriority w:val="35"/>
    <w:rsid w:val="00D7038F"/>
    <w:pPr>
      <w:keepNext/>
      <w:spacing w:before="0" w:after="200" w:line="240" w:lineRule="auto"/>
    </w:pPr>
    <w:rPr>
      <w:b/>
      <w:bCs/>
      <w:color w:val="383834" w:themeColor="background2" w:themeShade="40"/>
      <w:sz w:val="18"/>
      <w:szCs w:val="18"/>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2B6FA" w:themeFill="accent1" w:themeFillTint="33"/>
    </w:tcPr>
    <w:tblStylePr w:type="firstRow">
      <w:rPr>
        <w:b/>
        <w:bCs/>
      </w:rPr>
      <w:tblPr/>
      <w:tcPr>
        <w:shd w:val="clear" w:color="auto" w:fill="C56EF6" w:themeFill="accent1" w:themeFillTint="66"/>
      </w:tcPr>
    </w:tblStylePr>
    <w:tblStylePr w:type="lastRow">
      <w:rPr>
        <w:b/>
        <w:bCs/>
        <w:color w:val="000000" w:themeColor="text1"/>
      </w:rPr>
      <w:tblPr/>
      <w:tcPr>
        <w:shd w:val="clear" w:color="auto" w:fill="C56EF6" w:themeFill="accent1" w:themeFillTint="66"/>
      </w:tcPr>
    </w:tblStylePr>
    <w:tblStylePr w:type="firstCol">
      <w:rPr>
        <w:color w:val="FFFFFF" w:themeColor="background1"/>
      </w:rPr>
      <w:tblPr/>
      <w:tcPr>
        <w:shd w:val="clear" w:color="auto" w:fill="3B0559" w:themeFill="accent1" w:themeFillShade="BF"/>
      </w:tcPr>
    </w:tblStylePr>
    <w:tblStylePr w:type="lastCol">
      <w:rPr>
        <w:color w:val="FFFFFF" w:themeColor="background1"/>
      </w:rPr>
      <w:tblPr/>
      <w:tcPr>
        <w:shd w:val="clear" w:color="auto" w:fill="3B0559" w:themeFill="accent1" w:themeFillShade="BF"/>
      </w:tc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9C8EB" w:themeFill="accent2" w:themeFillTint="33"/>
    </w:tcPr>
    <w:tblStylePr w:type="firstRow">
      <w:rPr>
        <w:b/>
        <w:bCs/>
      </w:rPr>
      <w:tblPr/>
      <w:tcPr>
        <w:shd w:val="clear" w:color="auto" w:fill="D493D7" w:themeFill="accent2" w:themeFillTint="66"/>
      </w:tcPr>
    </w:tblStylePr>
    <w:tblStylePr w:type="lastRow">
      <w:rPr>
        <w:b/>
        <w:bCs/>
        <w:color w:val="000000" w:themeColor="text1"/>
      </w:rPr>
      <w:tblPr/>
      <w:tcPr>
        <w:shd w:val="clear" w:color="auto" w:fill="D493D7" w:themeFill="accent2" w:themeFillTint="66"/>
      </w:tcPr>
    </w:tblStylePr>
    <w:tblStylePr w:type="firstCol">
      <w:rPr>
        <w:color w:val="FFFFFF" w:themeColor="background1"/>
      </w:rPr>
      <w:tblPr/>
      <w:tcPr>
        <w:shd w:val="clear" w:color="auto" w:fill="4A1C4C" w:themeFill="accent2" w:themeFillShade="BF"/>
      </w:tcPr>
    </w:tblStylePr>
    <w:tblStylePr w:type="lastCol">
      <w:rPr>
        <w:color w:val="FFFFFF" w:themeColor="background1"/>
      </w:rPr>
      <w:tblPr/>
      <w:tcPr>
        <w:shd w:val="clear" w:color="auto" w:fill="4A1C4C" w:themeFill="accent2" w:themeFillShade="BF"/>
      </w:tc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EC5F6" w:themeFill="accent3" w:themeFillTint="33"/>
    </w:tcPr>
    <w:tblStylePr w:type="firstRow">
      <w:rPr>
        <w:b/>
        <w:bCs/>
      </w:rPr>
      <w:tblPr/>
      <w:tcPr>
        <w:shd w:val="clear" w:color="auto" w:fill="DD8CED" w:themeFill="accent3" w:themeFillTint="66"/>
      </w:tcPr>
    </w:tblStylePr>
    <w:tblStylePr w:type="lastRow">
      <w:rPr>
        <w:b/>
        <w:bCs/>
        <w:color w:val="000000" w:themeColor="text1"/>
      </w:rPr>
      <w:tblPr/>
      <w:tcPr>
        <w:shd w:val="clear" w:color="auto" w:fill="DD8CED" w:themeFill="accent3" w:themeFillTint="66"/>
      </w:tcPr>
    </w:tblStylePr>
    <w:tblStylePr w:type="firstCol">
      <w:rPr>
        <w:color w:val="FFFFFF" w:themeColor="background1"/>
      </w:rPr>
      <w:tblPr/>
      <w:tcPr>
        <w:shd w:val="clear" w:color="auto" w:fill="641275" w:themeFill="accent3" w:themeFillShade="BF"/>
      </w:tcPr>
    </w:tblStylePr>
    <w:tblStylePr w:type="lastCol">
      <w:rPr>
        <w:color w:val="FFFFFF" w:themeColor="background1"/>
      </w:rPr>
      <w:tblPr/>
      <w:tcPr>
        <w:shd w:val="clear" w:color="auto" w:fill="641275" w:themeFill="accent3" w:themeFillShade="BF"/>
      </w:tc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DE6F1" w:themeFill="accent4" w:themeFillTint="33"/>
    </w:tcPr>
    <w:tblStylePr w:type="firstRow">
      <w:rPr>
        <w:b/>
        <w:bCs/>
      </w:rPr>
      <w:tblPr/>
      <w:tcPr>
        <w:shd w:val="clear" w:color="auto" w:fill="DBCDE3" w:themeFill="accent4" w:themeFillTint="66"/>
      </w:tcPr>
    </w:tblStylePr>
    <w:tblStylePr w:type="lastRow">
      <w:rPr>
        <w:b/>
        <w:bCs/>
        <w:color w:val="000000" w:themeColor="text1"/>
      </w:rPr>
      <w:tblPr/>
      <w:tcPr>
        <w:shd w:val="clear" w:color="auto" w:fill="DBCDE3" w:themeFill="accent4" w:themeFillTint="66"/>
      </w:tcPr>
    </w:tblStylePr>
    <w:tblStylePr w:type="firstCol">
      <w:rPr>
        <w:color w:val="FFFFFF" w:themeColor="background1"/>
      </w:rPr>
      <w:tblPr/>
      <w:tcPr>
        <w:shd w:val="clear" w:color="auto" w:fill="805499" w:themeFill="accent4" w:themeFillShade="BF"/>
      </w:tcPr>
    </w:tblStylePr>
    <w:tblStylePr w:type="lastCol">
      <w:rPr>
        <w:color w:val="FFFFFF" w:themeColor="background1"/>
      </w:rPr>
      <w:tblPr/>
      <w:tcPr>
        <w:shd w:val="clear" w:color="auto" w:fill="805499" w:themeFill="accent4" w:themeFillShade="BF"/>
      </w:tc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2EDF2" w:themeFill="accent5" w:themeFillTint="33"/>
    </w:tcPr>
    <w:tblStylePr w:type="firstRow">
      <w:rPr>
        <w:b/>
        <w:bCs/>
      </w:rPr>
      <w:tblPr/>
      <w:tcPr>
        <w:shd w:val="clear" w:color="auto" w:fill="E6DCE6" w:themeFill="accent5" w:themeFillTint="66"/>
      </w:tcPr>
    </w:tblStylePr>
    <w:tblStylePr w:type="lastRow">
      <w:rPr>
        <w:b/>
        <w:bCs/>
        <w:color w:val="000000" w:themeColor="text1"/>
      </w:rPr>
      <w:tblPr/>
      <w:tcPr>
        <w:shd w:val="clear" w:color="auto" w:fill="E6DCE6" w:themeFill="accent5" w:themeFillTint="66"/>
      </w:tcPr>
    </w:tblStylePr>
    <w:tblStylePr w:type="firstCol">
      <w:rPr>
        <w:color w:val="FFFFFF" w:themeColor="background1"/>
      </w:rPr>
      <w:tblPr/>
      <w:tcPr>
        <w:shd w:val="clear" w:color="auto" w:fill="9A729C" w:themeFill="accent5" w:themeFillShade="BF"/>
      </w:tcPr>
    </w:tblStylePr>
    <w:tblStylePr w:type="lastCol">
      <w:rPr>
        <w:color w:val="FFFFFF" w:themeColor="background1"/>
      </w:rPr>
      <w:tblPr/>
      <w:tcPr>
        <w:shd w:val="clear" w:color="auto" w:fill="9A729C" w:themeFill="accent5" w:themeFillShade="BF"/>
      </w:tc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AF5FB" w:themeFill="accent6" w:themeFillTint="33"/>
    </w:tcPr>
    <w:tblStylePr w:type="firstRow">
      <w:rPr>
        <w:b/>
        <w:bCs/>
      </w:rPr>
      <w:tblPr/>
      <w:tcPr>
        <w:shd w:val="clear" w:color="auto" w:fill="F5ECF7" w:themeFill="accent6" w:themeFillTint="66"/>
      </w:tcPr>
    </w:tblStylePr>
    <w:tblStylePr w:type="lastRow">
      <w:rPr>
        <w:b/>
        <w:bCs/>
        <w:color w:val="000000" w:themeColor="text1"/>
      </w:rPr>
      <w:tblPr/>
      <w:tcPr>
        <w:shd w:val="clear" w:color="auto" w:fill="F5ECF7" w:themeFill="accent6" w:themeFillTint="66"/>
      </w:tcPr>
    </w:tblStylePr>
    <w:tblStylePr w:type="firstCol">
      <w:rPr>
        <w:color w:val="FFFFFF" w:themeColor="background1"/>
      </w:rPr>
      <w:tblPr/>
      <w:tcPr>
        <w:shd w:val="clear" w:color="auto" w:fill="BE83C9" w:themeFill="accent6" w:themeFillShade="BF"/>
      </w:tcPr>
    </w:tblStylePr>
    <w:tblStylePr w:type="lastCol">
      <w:rPr>
        <w:color w:val="FFFFFF" w:themeColor="background1"/>
      </w:rPr>
      <w:tblPr/>
      <w:tcPr>
        <w:shd w:val="clear" w:color="auto" w:fill="BE83C9" w:themeFill="accent6" w:themeFillShade="BF"/>
      </w:tc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0DBFD" w:themeFill="accen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A5F9" w:themeFill="accent1" w:themeFillTint="3F"/>
      </w:tcPr>
    </w:tblStylePr>
    <w:tblStylePr w:type="band1Horz">
      <w:tblPr/>
      <w:tcPr>
        <w:shd w:val="clear" w:color="auto" w:fill="E2B6FA"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4E4F5" w:themeFill="accent2"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BCE6" w:themeFill="accent2" w:themeFillTint="3F"/>
      </w:tcPr>
    </w:tblStylePr>
    <w:tblStylePr w:type="band1Horz">
      <w:tblPr/>
      <w:tcPr>
        <w:shd w:val="clear" w:color="auto" w:fill="E9C8EB"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6E2FA" w:themeFill="accent3" w:themeFillTint="19"/>
    </w:tcPr>
    <w:tblStylePr w:type="firstRow">
      <w:rPr>
        <w:b/>
        <w:bCs/>
        <w:color w:val="FFFFFF" w:themeColor="background1"/>
      </w:rPr>
      <w:tblPr/>
      <w:tcPr>
        <w:tcBorders>
          <w:bottom w:val="single" w:sz="12" w:space="0" w:color="FFFFFF" w:themeColor="background1"/>
        </w:tcBorders>
        <w:shd w:val="clear" w:color="auto" w:fill="895AA4" w:themeFill="accent4" w:themeFillShade="CC"/>
      </w:tcPr>
    </w:tblStylePr>
    <w:tblStylePr w:type="lastRow">
      <w:rPr>
        <w:b/>
        <w:bCs/>
        <w:color w:val="895A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B8F4" w:themeFill="accent3" w:themeFillTint="3F"/>
      </w:tcPr>
    </w:tblStylePr>
    <w:tblStylePr w:type="band1Horz">
      <w:tblPr/>
      <w:tcPr>
        <w:shd w:val="clear" w:color="auto" w:fill="EEC5F6"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6F2F8" w:themeFill="accent4" w:themeFillTint="19"/>
    </w:tcPr>
    <w:tblStylePr w:type="firstRow">
      <w:rPr>
        <w:b/>
        <w:bCs/>
        <w:color w:val="FFFFFF" w:themeColor="background1"/>
      </w:rPr>
      <w:tblPr/>
      <w:tcPr>
        <w:tcBorders>
          <w:bottom w:val="single" w:sz="12" w:space="0" w:color="FFFFFF" w:themeColor="background1"/>
        </w:tcBorders>
        <w:shd w:val="clear" w:color="auto" w:fill="6B137D" w:themeFill="accent3" w:themeFillShade="CC"/>
      </w:tcPr>
    </w:tblStylePr>
    <w:tblStylePr w:type="lastRow">
      <w:rPr>
        <w:b/>
        <w:bCs/>
        <w:color w:val="6B137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EE" w:themeFill="accent4" w:themeFillTint="3F"/>
      </w:tcPr>
    </w:tblStylePr>
    <w:tblStylePr w:type="band1Horz">
      <w:tblPr/>
      <w:tcPr>
        <w:shd w:val="clear" w:color="auto" w:fill="EDE6F1"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8F6F9" w:themeFill="accent5" w:themeFillTint="19"/>
    </w:tcPr>
    <w:tblStylePr w:type="firstRow">
      <w:rPr>
        <w:b/>
        <w:bCs/>
        <w:color w:val="FFFFFF" w:themeColor="background1"/>
      </w:rPr>
      <w:tblPr/>
      <w:tcPr>
        <w:tcBorders>
          <w:bottom w:val="single" w:sz="12" w:space="0" w:color="FFFFFF" w:themeColor="background1"/>
        </w:tcBorders>
        <w:shd w:val="clear" w:color="auto" w:fill="C693D0" w:themeFill="accent6" w:themeFillShade="CC"/>
      </w:tcPr>
    </w:tblStylePr>
    <w:tblStylePr w:type="lastRow">
      <w:rPr>
        <w:b/>
        <w:bCs/>
        <w:color w:val="C693D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9F0" w:themeFill="accent5" w:themeFillTint="3F"/>
      </w:tcPr>
    </w:tblStylePr>
    <w:tblStylePr w:type="band1Horz">
      <w:tblPr/>
      <w:tcPr>
        <w:shd w:val="clear" w:color="auto" w:fill="F2EDF2"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CFAFD" w:themeFill="accent6" w:themeFillTint="19"/>
    </w:tcPr>
    <w:tblStylePr w:type="firstRow">
      <w:rPr>
        <w:b/>
        <w:bCs/>
        <w:color w:val="FFFFFF" w:themeColor="background1"/>
      </w:rPr>
      <w:tblPr/>
      <w:tcPr>
        <w:tcBorders>
          <w:bottom w:val="single" w:sz="12" w:space="0" w:color="FFFFFF" w:themeColor="background1"/>
        </w:tcBorders>
        <w:shd w:val="clear" w:color="auto" w:fill="A27DA4" w:themeFill="accent5" w:themeFillShade="CC"/>
      </w:tcPr>
    </w:tblStylePr>
    <w:tblStylePr w:type="lastRow">
      <w:rPr>
        <w:b/>
        <w:bCs/>
        <w:color w:val="A27DA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F3FA" w:themeFill="accent6" w:themeFillTint="3F"/>
      </w:tcPr>
    </w:tblStylePr>
    <w:tblStylePr w:type="band1Horz">
      <w:tblPr/>
      <w:tcPr>
        <w:shd w:val="clear" w:color="auto" w:fill="FAF5FB"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500778" w:themeColor="accent1"/>
        <w:bottom w:val="single" w:sz="4" w:space="0" w:color="500778" w:themeColor="accent1"/>
        <w:right w:val="single" w:sz="4" w:space="0" w:color="500778" w:themeColor="accent1"/>
        <w:insideH w:val="single" w:sz="4" w:space="0" w:color="FFFFFF" w:themeColor="background1"/>
        <w:insideV w:val="single" w:sz="4" w:space="0" w:color="FFFFFF" w:themeColor="background1"/>
      </w:tblBorders>
    </w:tblPr>
    <w:tcPr>
      <w:shd w:val="clear" w:color="auto" w:fill="F0DBFD" w:themeFill="accen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F0447" w:themeFill="accent1" w:themeFillShade="99"/>
      </w:tcPr>
    </w:tblStylePr>
    <w:tblStylePr w:type="firstCol">
      <w:rPr>
        <w:color w:val="FFFFFF" w:themeColor="background1"/>
      </w:rPr>
      <w:tblPr/>
      <w:tcPr>
        <w:tcBorders>
          <w:top w:val="nil"/>
          <w:left w:val="nil"/>
          <w:bottom w:val="nil"/>
          <w:right w:val="nil"/>
          <w:insideH w:val="single" w:sz="4" w:space="0" w:color="2F0447" w:themeColor="accent1" w:themeShade="99"/>
          <w:insideV w:val="nil"/>
        </w:tcBorders>
        <w:shd w:val="clear" w:color="auto" w:fill="2F044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F0447" w:themeFill="accent1" w:themeFillShade="99"/>
      </w:tcPr>
    </w:tblStylePr>
    <w:tblStylePr w:type="band1Vert">
      <w:tblPr/>
      <w:tcPr>
        <w:shd w:val="clear" w:color="auto" w:fill="C56EF6" w:themeFill="accent1" w:themeFillTint="66"/>
      </w:tcPr>
    </w:tblStylePr>
    <w:tblStylePr w:type="band1Horz">
      <w:tblPr/>
      <w:tcPr>
        <w:shd w:val="clear" w:color="auto" w:fill="B74AF4"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642667" w:themeColor="accent2"/>
        <w:bottom w:val="single" w:sz="4" w:space="0" w:color="642667" w:themeColor="accent2"/>
        <w:right w:val="single" w:sz="4" w:space="0" w:color="642667" w:themeColor="accent2"/>
        <w:insideH w:val="single" w:sz="4" w:space="0" w:color="FFFFFF" w:themeColor="background1"/>
        <w:insideV w:val="single" w:sz="4" w:space="0" w:color="FFFFFF" w:themeColor="background1"/>
      </w:tblBorders>
    </w:tblPr>
    <w:tcPr>
      <w:shd w:val="clear" w:color="auto" w:fill="F4E4F5" w:themeFill="accent2"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B163D" w:themeFill="accent2" w:themeFillShade="99"/>
      </w:tcPr>
    </w:tblStylePr>
    <w:tblStylePr w:type="firstCol">
      <w:rPr>
        <w:color w:val="FFFFFF" w:themeColor="background1"/>
      </w:rPr>
      <w:tblPr/>
      <w:tcPr>
        <w:tcBorders>
          <w:top w:val="nil"/>
          <w:left w:val="nil"/>
          <w:bottom w:val="nil"/>
          <w:right w:val="nil"/>
          <w:insideH w:val="single" w:sz="4" w:space="0" w:color="3B163D" w:themeColor="accent2" w:themeShade="99"/>
          <w:insideV w:val="nil"/>
        </w:tcBorders>
        <w:shd w:val="clear" w:color="auto" w:fill="3B163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3B163D" w:themeFill="accent2" w:themeFillShade="99"/>
      </w:tcPr>
    </w:tblStylePr>
    <w:tblStylePr w:type="band1Vert">
      <w:tblPr/>
      <w:tcPr>
        <w:shd w:val="clear" w:color="auto" w:fill="D493D7" w:themeFill="accent2" w:themeFillTint="66"/>
      </w:tcPr>
    </w:tblStylePr>
    <w:tblStylePr w:type="band1Horz">
      <w:tblPr/>
      <w:tcPr>
        <w:shd w:val="clear" w:color="auto" w:fill="C978CD"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A783BB" w:themeColor="accent4"/>
        <w:left w:val="single" w:sz="4" w:space="0" w:color="87189D" w:themeColor="accent3"/>
        <w:bottom w:val="single" w:sz="4" w:space="0" w:color="87189D" w:themeColor="accent3"/>
        <w:right w:val="single" w:sz="4" w:space="0" w:color="87189D" w:themeColor="accent3"/>
        <w:insideH w:val="single" w:sz="4" w:space="0" w:color="FFFFFF" w:themeColor="background1"/>
        <w:insideV w:val="single" w:sz="4" w:space="0" w:color="FFFFFF" w:themeColor="background1"/>
      </w:tblBorders>
    </w:tblPr>
    <w:tcPr>
      <w:shd w:val="clear" w:color="auto" w:fill="F6E2FA" w:themeFill="accent3" w:themeFillTint="19"/>
    </w:tcPr>
    <w:tblStylePr w:type="firstRow">
      <w:rPr>
        <w:b/>
        <w:bCs/>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00E5D" w:themeFill="accent3" w:themeFillShade="99"/>
      </w:tcPr>
    </w:tblStylePr>
    <w:tblStylePr w:type="firstCol">
      <w:rPr>
        <w:color w:val="FFFFFF" w:themeColor="background1"/>
      </w:rPr>
      <w:tblPr/>
      <w:tcPr>
        <w:tcBorders>
          <w:top w:val="nil"/>
          <w:left w:val="nil"/>
          <w:bottom w:val="nil"/>
          <w:right w:val="nil"/>
          <w:insideH w:val="single" w:sz="4" w:space="0" w:color="500E5D" w:themeColor="accent3" w:themeShade="99"/>
          <w:insideV w:val="nil"/>
        </w:tcBorders>
        <w:shd w:val="clear" w:color="auto" w:fill="500E5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00E5D" w:themeFill="accent3" w:themeFillShade="99"/>
      </w:tcPr>
    </w:tblStylePr>
    <w:tblStylePr w:type="band1Vert">
      <w:tblPr/>
      <w:tcPr>
        <w:shd w:val="clear" w:color="auto" w:fill="DD8CED" w:themeFill="accent3" w:themeFillTint="66"/>
      </w:tcPr>
    </w:tblStylePr>
    <w:tblStylePr w:type="band1Horz">
      <w:tblPr/>
      <w:tcPr>
        <w:shd w:val="clear" w:color="auto" w:fill="D470E9"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87189D" w:themeColor="accent3"/>
        <w:left w:val="single" w:sz="4" w:space="0" w:color="A783BB" w:themeColor="accent4"/>
        <w:bottom w:val="single" w:sz="4" w:space="0" w:color="A783BB" w:themeColor="accent4"/>
        <w:right w:val="single" w:sz="4" w:space="0" w:color="A783BB" w:themeColor="accent4"/>
        <w:insideH w:val="single" w:sz="4" w:space="0" w:color="FFFFFF" w:themeColor="background1"/>
        <w:insideV w:val="single" w:sz="4" w:space="0" w:color="FFFFFF" w:themeColor="background1"/>
      </w:tblBorders>
    </w:tblPr>
    <w:tcPr>
      <w:shd w:val="clear" w:color="auto" w:fill="F6F2F8" w:themeFill="accent4" w:themeFillTint="19"/>
    </w:tcPr>
    <w:tblStylePr w:type="firstRow">
      <w:rPr>
        <w:b/>
        <w:bCs/>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7437B" w:themeFill="accent4" w:themeFillShade="99"/>
      </w:tcPr>
    </w:tblStylePr>
    <w:tblStylePr w:type="firstCol">
      <w:rPr>
        <w:color w:val="FFFFFF" w:themeColor="background1"/>
      </w:rPr>
      <w:tblPr/>
      <w:tcPr>
        <w:tcBorders>
          <w:top w:val="nil"/>
          <w:left w:val="nil"/>
          <w:bottom w:val="nil"/>
          <w:right w:val="nil"/>
          <w:insideH w:val="single" w:sz="4" w:space="0" w:color="67437B" w:themeColor="accent4" w:themeShade="99"/>
          <w:insideV w:val="nil"/>
        </w:tcBorders>
        <w:shd w:val="clear" w:color="auto" w:fill="6743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67437B" w:themeFill="accent4" w:themeFillShade="99"/>
      </w:tcPr>
    </w:tblStylePr>
    <w:tblStylePr w:type="band1Vert">
      <w:tblPr/>
      <w:tcPr>
        <w:shd w:val="clear" w:color="auto" w:fill="DBCDE3" w:themeFill="accent4" w:themeFillTint="66"/>
      </w:tcPr>
    </w:tblStylePr>
    <w:tblStylePr w:type="band1Horz">
      <w:tblPr/>
      <w:tcPr>
        <w:shd w:val="clear" w:color="auto" w:fill="D3C1DD"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E7D1EB" w:themeColor="accent6"/>
        <w:left w:val="single" w:sz="4" w:space="0" w:color="C1A8C2" w:themeColor="accent5"/>
        <w:bottom w:val="single" w:sz="4" w:space="0" w:color="C1A8C2" w:themeColor="accent5"/>
        <w:right w:val="single" w:sz="4" w:space="0" w:color="C1A8C2" w:themeColor="accent5"/>
        <w:insideH w:val="single" w:sz="4" w:space="0" w:color="FFFFFF" w:themeColor="background1"/>
        <w:insideV w:val="single" w:sz="4" w:space="0" w:color="FFFFFF" w:themeColor="background1"/>
      </w:tblBorders>
    </w:tblPr>
    <w:tcPr>
      <w:shd w:val="clear" w:color="auto" w:fill="F8F6F9" w:themeFill="accent5" w:themeFillTint="19"/>
    </w:tcPr>
    <w:tblStylePr w:type="firstRow">
      <w:rPr>
        <w:b/>
        <w:bCs/>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E597F" w:themeFill="accent5" w:themeFillShade="99"/>
      </w:tcPr>
    </w:tblStylePr>
    <w:tblStylePr w:type="firstCol">
      <w:rPr>
        <w:color w:val="FFFFFF" w:themeColor="background1"/>
      </w:rPr>
      <w:tblPr/>
      <w:tcPr>
        <w:tcBorders>
          <w:top w:val="nil"/>
          <w:left w:val="nil"/>
          <w:bottom w:val="nil"/>
          <w:right w:val="nil"/>
          <w:insideH w:val="single" w:sz="4" w:space="0" w:color="7E597F" w:themeColor="accent5" w:themeShade="99"/>
          <w:insideV w:val="nil"/>
        </w:tcBorders>
        <w:shd w:val="clear" w:color="auto" w:fill="7E597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E597F" w:themeFill="accent5" w:themeFillShade="99"/>
      </w:tcPr>
    </w:tblStylePr>
    <w:tblStylePr w:type="band1Vert">
      <w:tblPr/>
      <w:tcPr>
        <w:shd w:val="clear" w:color="auto" w:fill="E6DCE6" w:themeFill="accent5" w:themeFillTint="66"/>
      </w:tcPr>
    </w:tblStylePr>
    <w:tblStylePr w:type="band1Horz">
      <w:tblPr/>
      <w:tcPr>
        <w:shd w:val="clear" w:color="auto" w:fill="DFD3E0"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C1A8C2" w:themeColor="accent5"/>
        <w:left w:val="single" w:sz="4" w:space="0" w:color="E7D1EB" w:themeColor="accent6"/>
        <w:bottom w:val="single" w:sz="4" w:space="0" w:color="E7D1EB" w:themeColor="accent6"/>
        <w:right w:val="single" w:sz="4" w:space="0" w:color="E7D1EB" w:themeColor="accent6"/>
        <w:insideH w:val="single" w:sz="4" w:space="0" w:color="FFFFFF" w:themeColor="background1"/>
        <w:insideV w:val="single" w:sz="4" w:space="0" w:color="FFFFFF" w:themeColor="background1"/>
      </w:tblBorders>
    </w:tblPr>
    <w:tcPr>
      <w:shd w:val="clear" w:color="auto" w:fill="FCFAFD" w:themeFill="accent6" w:themeFillTint="19"/>
    </w:tcPr>
    <w:tblStylePr w:type="firstRow">
      <w:rPr>
        <w:b/>
        <w:bCs/>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655B5" w:themeFill="accent6" w:themeFillShade="99"/>
      </w:tcPr>
    </w:tblStylePr>
    <w:tblStylePr w:type="firstCol">
      <w:rPr>
        <w:color w:val="FFFFFF" w:themeColor="background1"/>
      </w:rPr>
      <w:tblPr/>
      <w:tcPr>
        <w:tcBorders>
          <w:top w:val="nil"/>
          <w:left w:val="nil"/>
          <w:bottom w:val="nil"/>
          <w:right w:val="nil"/>
          <w:insideH w:val="single" w:sz="4" w:space="0" w:color="A655B5" w:themeColor="accent6" w:themeShade="99"/>
          <w:insideV w:val="nil"/>
        </w:tcBorders>
        <w:shd w:val="clear" w:color="auto" w:fill="A655B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A655B5" w:themeFill="accent6" w:themeFillShade="99"/>
      </w:tcPr>
    </w:tblStylePr>
    <w:tblStylePr w:type="band1Vert">
      <w:tblPr/>
      <w:tcPr>
        <w:shd w:val="clear" w:color="auto" w:fill="F5ECF7" w:themeFill="accent6" w:themeFillTint="66"/>
      </w:tcPr>
    </w:tblStylePr>
    <w:tblStylePr w:type="band1Horz">
      <w:tblPr/>
      <w:tcPr>
        <w:shd w:val="clear" w:color="auto" w:fill="F2E8F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50077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7033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B055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B0559" w:themeFill="accent1" w:themeFillShade="BF"/>
      </w:tcPr>
    </w:tblStylePr>
    <w:tblStylePr w:type="band1Vert">
      <w:tblPr/>
      <w:tcPr>
        <w:tcBorders>
          <w:top w:val="nil"/>
          <w:left w:val="nil"/>
          <w:bottom w:val="nil"/>
          <w:right w:val="nil"/>
          <w:insideH w:val="nil"/>
          <w:insideV w:val="nil"/>
        </w:tcBorders>
        <w:shd w:val="clear" w:color="auto" w:fill="3B0559" w:themeFill="accent1" w:themeFillShade="BF"/>
      </w:tcPr>
    </w:tblStylePr>
    <w:tblStylePr w:type="band1Horz">
      <w:tblPr/>
      <w:tcPr>
        <w:tcBorders>
          <w:top w:val="nil"/>
          <w:left w:val="nil"/>
          <w:bottom w:val="nil"/>
          <w:right w:val="nil"/>
          <w:insideH w:val="nil"/>
          <w:insideV w:val="nil"/>
        </w:tcBorders>
        <w:shd w:val="clear" w:color="auto" w:fill="3B0559"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64266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1133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A1C4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A1C4C" w:themeFill="accent2" w:themeFillShade="BF"/>
      </w:tcPr>
    </w:tblStylePr>
    <w:tblStylePr w:type="band1Vert">
      <w:tblPr/>
      <w:tcPr>
        <w:tcBorders>
          <w:top w:val="nil"/>
          <w:left w:val="nil"/>
          <w:bottom w:val="nil"/>
          <w:right w:val="nil"/>
          <w:insideH w:val="nil"/>
          <w:insideV w:val="nil"/>
        </w:tcBorders>
        <w:shd w:val="clear" w:color="auto" w:fill="4A1C4C" w:themeFill="accent2" w:themeFillShade="BF"/>
      </w:tcPr>
    </w:tblStylePr>
    <w:tblStylePr w:type="band1Horz">
      <w:tblPr/>
      <w:tcPr>
        <w:tcBorders>
          <w:top w:val="nil"/>
          <w:left w:val="nil"/>
          <w:bottom w:val="nil"/>
          <w:right w:val="nil"/>
          <w:insideH w:val="nil"/>
          <w:insideV w:val="nil"/>
        </w:tcBorders>
        <w:shd w:val="clear" w:color="auto" w:fill="4A1C4C"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87189D"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20C4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64127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641275" w:themeFill="accent3" w:themeFillShade="BF"/>
      </w:tcPr>
    </w:tblStylePr>
    <w:tblStylePr w:type="band1Vert">
      <w:tblPr/>
      <w:tcPr>
        <w:tcBorders>
          <w:top w:val="nil"/>
          <w:left w:val="nil"/>
          <w:bottom w:val="nil"/>
          <w:right w:val="nil"/>
          <w:insideH w:val="nil"/>
          <w:insideV w:val="nil"/>
        </w:tcBorders>
        <w:shd w:val="clear" w:color="auto" w:fill="641275" w:themeFill="accent3" w:themeFillShade="BF"/>
      </w:tcPr>
    </w:tblStylePr>
    <w:tblStylePr w:type="band1Horz">
      <w:tblPr/>
      <w:tcPr>
        <w:tcBorders>
          <w:top w:val="nil"/>
          <w:left w:val="nil"/>
          <w:bottom w:val="nil"/>
          <w:right w:val="nil"/>
          <w:insideH w:val="nil"/>
          <w:insideV w:val="nil"/>
        </w:tcBorders>
        <w:shd w:val="clear" w:color="auto" w:fill="641275"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A783BB"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5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054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05499" w:themeFill="accent4" w:themeFillShade="BF"/>
      </w:tcPr>
    </w:tblStylePr>
    <w:tblStylePr w:type="band1Vert">
      <w:tblPr/>
      <w:tcPr>
        <w:tcBorders>
          <w:top w:val="nil"/>
          <w:left w:val="nil"/>
          <w:bottom w:val="nil"/>
          <w:right w:val="nil"/>
          <w:insideH w:val="nil"/>
          <w:insideV w:val="nil"/>
        </w:tcBorders>
        <w:shd w:val="clear" w:color="auto" w:fill="805499" w:themeFill="accent4" w:themeFillShade="BF"/>
      </w:tcPr>
    </w:tblStylePr>
    <w:tblStylePr w:type="band1Horz">
      <w:tblPr/>
      <w:tcPr>
        <w:tcBorders>
          <w:top w:val="nil"/>
          <w:left w:val="nil"/>
          <w:bottom w:val="nil"/>
          <w:right w:val="nil"/>
          <w:insideH w:val="nil"/>
          <w:insideV w:val="nil"/>
        </w:tcBorders>
        <w:shd w:val="clear" w:color="auto" w:fill="805499"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C1A8C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84A69"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A729C"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A729C" w:themeFill="accent5" w:themeFillShade="BF"/>
      </w:tcPr>
    </w:tblStylePr>
    <w:tblStylePr w:type="band1Vert">
      <w:tblPr/>
      <w:tcPr>
        <w:tcBorders>
          <w:top w:val="nil"/>
          <w:left w:val="nil"/>
          <w:bottom w:val="nil"/>
          <w:right w:val="nil"/>
          <w:insideH w:val="nil"/>
          <w:insideV w:val="nil"/>
        </w:tcBorders>
        <w:shd w:val="clear" w:color="auto" w:fill="9A729C" w:themeFill="accent5" w:themeFillShade="BF"/>
      </w:tcPr>
    </w:tblStylePr>
    <w:tblStylePr w:type="band1Horz">
      <w:tblPr/>
      <w:tcPr>
        <w:tcBorders>
          <w:top w:val="nil"/>
          <w:left w:val="nil"/>
          <w:bottom w:val="nil"/>
          <w:right w:val="nil"/>
          <w:insideH w:val="nil"/>
          <w:insideV w:val="nil"/>
        </w:tcBorders>
        <w:shd w:val="clear" w:color="auto" w:fill="9A729C"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E7D1E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4399"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E83C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E83C9" w:themeFill="accent6" w:themeFillShade="BF"/>
      </w:tcPr>
    </w:tblStylePr>
    <w:tblStylePr w:type="band1Vert">
      <w:tblPr/>
      <w:tcPr>
        <w:tcBorders>
          <w:top w:val="nil"/>
          <w:left w:val="nil"/>
          <w:bottom w:val="nil"/>
          <w:right w:val="nil"/>
          <w:insideH w:val="nil"/>
          <w:insideV w:val="nil"/>
        </w:tcBorders>
        <w:shd w:val="clear" w:color="auto" w:fill="BE83C9" w:themeFill="accent6" w:themeFillShade="BF"/>
      </w:tcPr>
    </w:tblStylePr>
    <w:tblStylePr w:type="band1Horz">
      <w:tblPr/>
      <w:tcPr>
        <w:tcBorders>
          <w:top w:val="nil"/>
          <w:left w:val="nil"/>
          <w:bottom w:val="nil"/>
          <w:right w:val="nil"/>
          <w:insideH w:val="nil"/>
          <w:insideV w:val="nil"/>
        </w:tcBorders>
        <w:shd w:val="clear" w:color="auto" w:fill="BE83C9"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semiHidden/>
    <w:rsid w:val="00B74051"/>
    <w:rPr>
      <w:i/>
      <w:iCs/>
      <w:color w:val="500778" w:themeColor="accent1"/>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rsid w:val="00FB5561"/>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uiPriority w:val="99"/>
    <w:semiHidden/>
    <w:rsid w:val="00FB5561"/>
    <w:pPr>
      <w:spacing w:after="60" w:line="240" w:lineRule="auto"/>
    </w:pPr>
    <w:rPr>
      <w:sz w:val="16"/>
    </w:rPr>
  </w:style>
  <w:style w:type="paragraph" w:styleId="Index2">
    <w:name w:val="index 2"/>
    <w:basedOn w:val="Normal"/>
    <w:next w:val="Normal"/>
    <w:uiPriority w:val="99"/>
    <w:semiHidden/>
    <w:rsid w:val="00FB5561"/>
    <w:pPr>
      <w:spacing w:after="0" w:line="240" w:lineRule="auto"/>
      <w:ind w:left="216"/>
    </w:pPr>
    <w:rPr>
      <w:sz w:val="16"/>
      <w:szCs w:val="16"/>
    </w:r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rsid w:val="00FB5561"/>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500778" w:themeColor="accent1"/>
    </w:rPr>
  </w:style>
  <w:style w:type="paragraph" w:styleId="IntenseQuote">
    <w:name w:val="Intense Quote"/>
    <w:basedOn w:val="Normal"/>
    <w:next w:val="Normal"/>
    <w:link w:val="IntenseQuoteChar"/>
    <w:uiPriority w:val="30"/>
    <w:semiHidden/>
    <w:rsid w:val="00C00568"/>
    <w:pPr>
      <w:pBdr>
        <w:bottom w:val="single" w:sz="4" w:space="4" w:color="500778" w:themeColor="accent1"/>
      </w:pBdr>
      <w:spacing w:before="200" w:after="280"/>
      <w:ind w:left="936" w:right="936"/>
    </w:pPr>
    <w:rPr>
      <w:b/>
      <w:bCs/>
      <w:i/>
      <w:iCs/>
      <w:color w:val="500778" w:themeColor="accent1"/>
    </w:rPr>
  </w:style>
  <w:style w:type="character" w:customStyle="1" w:styleId="IntenseQuoteChar">
    <w:name w:val="Intense Quote Char"/>
    <w:basedOn w:val="DefaultParagraphFont"/>
    <w:link w:val="IntenseQuote"/>
    <w:uiPriority w:val="30"/>
    <w:semiHidden/>
    <w:rsid w:val="00C00568"/>
    <w:rPr>
      <w:b/>
      <w:bCs/>
      <w:i/>
      <w:iCs/>
      <w:color w:val="500778" w:themeColor="accent1"/>
    </w:rPr>
  </w:style>
  <w:style w:type="character" w:styleId="IntenseReference">
    <w:name w:val="Intense Reference"/>
    <w:basedOn w:val="DefaultParagraphFont"/>
    <w:uiPriority w:val="32"/>
    <w:semiHidden/>
    <w:rsid w:val="00C00568"/>
    <w:rPr>
      <w:b/>
      <w:bCs/>
      <w:smallCaps/>
      <w:color w:val="642667"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18" w:space="0" w:color="500778" w:themeColor="accent1"/>
          <w:right w:val="single" w:sz="8" w:space="0" w:color="500778" w:themeColor="accent1"/>
          <w:insideH w:val="nil"/>
          <w:insideV w:val="single" w:sz="8" w:space="0" w:color="50077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insideH w:val="nil"/>
          <w:insideV w:val="single" w:sz="8" w:space="0" w:color="50077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shd w:val="clear" w:color="auto" w:fill="DBA5F9" w:themeFill="accent1" w:themeFillTint="3F"/>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shd w:val="clear" w:color="auto" w:fill="DBA5F9" w:themeFill="accent1" w:themeFillTint="3F"/>
      </w:tcPr>
    </w:tblStylePr>
    <w:tblStylePr w:type="band2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18" w:space="0" w:color="642667" w:themeColor="accent2"/>
          <w:right w:val="single" w:sz="8" w:space="0" w:color="642667" w:themeColor="accent2"/>
          <w:insideH w:val="nil"/>
          <w:insideV w:val="single" w:sz="8" w:space="0" w:color="64266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insideH w:val="nil"/>
          <w:insideV w:val="single" w:sz="8" w:space="0" w:color="64266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shd w:val="clear" w:color="auto" w:fill="E4BCE6" w:themeFill="accent2" w:themeFillTint="3F"/>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shd w:val="clear" w:color="auto" w:fill="E4BCE6" w:themeFill="accent2" w:themeFillTint="3F"/>
      </w:tcPr>
    </w:tblStylePr>
    <w:tblStylePr w:type="band2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18" w:space="0" w:color="87189D" w:themeColor="accent3"/>
          <w:right w:val="single" w:sz="8" w:space="0" w:color="87189D" w:themeColor="accent3"/>
          <w:insideH w:val="nil"/>
          <w:insideV w:val="single" w:sz="8" w:space="0" w:color="87189D"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insideH w:val="nil"/>
          <w:insideV w:val="single" w:sz="8" w:space="0" w:color="87189D"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shd w:val="clear" w:color="auto" w:fill="EAB8F4" w:themeFill="accent3" w:themeFillTint="3F"/>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shd w:val="clear" w:color="auto" w:fill="EAB8F4" w:themeFill="accent3" w:themeFillTint="3F"/>
      </w:tcPr>
    </w:tblStylePr>
    <w:tblStylePr w:type="band2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18" w:space="0" w:color="A783BB" w:themeColor="accent4"/>
          <w:right w:val="single" w:sz="8" w:space="0" w:color="A783BB" w:themeColor="accent4"/>
          <w:insideH w:val="nil"/>
          <w:insideV w:val="single" w:sz="8" w:space="0" w:color="A783BB"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insideH w:val="nil"/>
          <w:insideV w:val="single" w:sz="8" w:space="0" w:color="A783BB"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shd w:val="clear" w:color="auto" w:fill="E9E0EE" w:themeFill="accent4" w:themeFillTint="3F"/>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shd w:val="clear" w:color="auto" w:fill="E9E0EE" w:themeFill="accent4" w:themeFillTint="3F"/>
      </w:tcPr>
    </w:tblStylePr>
    <w:tblStylePr w:type="band2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18" w:space="0" w:color="C1A8C2" w:themeColor="accent5"/>
          <w:right w:val="single" w:sz="8" w:space="0" w:color="C1A8C2" w:themeColor="accent5"/>
          <w:insideH w:val="nil"/>
          <w:insideV w:val="single" w:sz="8" w:space="0" w:color="C1A8C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insideH w:val="nil"/>
          <w:insideV w:val="single" w:sz="8" w:space="0" w:color="C1A8C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shd w:val="clear" w:color="auto" w:fill="EFE9F0" w:themeFill="accent5" w:themeFillTint="3F"/>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shd w:val="clear" w:color="auto" w:fill="EFE9F0" w:themeFill="accent5" w:themeFillTint="3F"/>
      </w:tcPr>
    </w:tblStylePr>
    <w:tblStylePr w:type="band2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18" w:space="0" w:color="E7D1EB" w:themeColor="accent6"/>
          <w:right w:val="single" w:sz="8" w:space="0" w:color="E7D1EB" w:themeColor="accent6"/>
          <w:insideH w:val="nil"/>
          <w:insideV w:val="single" w:sz="8" w:space="0" w:color="E7D1E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insideH w:val="nil"/>
          <w:insideV w:val="single" w:sz="8" w:space="0" w:color="E7D1E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shd w:val="clear" w:color="auto" w:fill="F9F3FA" w:themeFill="accent6" w:themeFillTint="3F"/>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shd w:val="clear" w:color="auto" w:fill="F9F3FA" w:themeFill="accent6" w:themeFillTint="3F"/>
      </w:tcPr>
    </w:tblStylePr>
    <w:tblStylePr w:type="band2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tcPr>
    </w:tblStylePr>
  </w:style>
  <w:style w:type="table" w:styleId="LightList-Accent1">
    <w:name w:val="Light List Accent 1"/>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pPr>
        <w:spacing w:before="0" w:after="0" w:line="240" w:lineRule="auto"/>
      </w:pPr>
      <w:rPr>
        <w:b/>
        <w:bCs/>
        <w:color w:val="FFFFFF" w:themeColor="background1"/>
      </w:rPr>
      <w:tblPr/>
      <w:tcPr>
        <w:shd w:val="clear" w:color="auto" w:fill="642667" w:themeFill="accent2"/>
      </w:tcPr>
    </w:tblStylePr>
    <w:tblStylePr w:type="lastRow">
      <w:pPr>
        <w:spacing w:before="0" w:after="0" w:line="240" w:lineRule="auto"/>
      </w:pPr>
      <w:rPr>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tcBorders>
      </w:tcPr>
    </w:tblStylePr>
    <w:tblStylePr w:type="firstCol">
      <w:rPr>
        <w:b/>
        <w:bCs/>
      </w:rPr>
    </w:tblStylePr>
    <w:tblStylePr w:type="lastCol">
      <w:rPr>
        <w:b/>
        <w:bCs/>
      </w:r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pPr>
        <w:spacing w:before="0" w:after="0" w:line="240" w:lineRule="auto"/>
      </w:pPr>
      <w:rPr>
        <w:b/>
        <w:bCs/>
        <w:color w:val="FFFFFF" w:themeColor="background1"/>
      </w:rPr>
      <w:tblPr/>
      <w:tcPr>
        <w:shd w:val="clear" w:color="auto" w:fill="87189D" w:themeFill="accent3"/>
      </w:tcPr>
    </w:tblStylePr>
    <w:tblStylePr w:type="lastRow">
      <w:pPr>
        <w:spacing w:before="0" w:after="0" w:line="240" w:lineRule="auto"/>
      </w:pPr>
      <w:rPr>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tcBorders>
      </w:tcPr>
    </w:tblStylePr>
    <w:tblStylePr w:type="firstCol">
      <w:rPr>
        <w:b/>
        <w:bCs/>
      </w:rPr>
    </w:tblStylePr>
    <w:tblStylePr w:type="lastCol">
      <w:rPr>
        <w:b/>
        <w:bCs/>
      </w:r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style>
  <w:style w:type="table" w:styleId="LightList-Accent4">
    <w:name w:val="Light List Accent 4"/>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pPr>
        <w:spacing w:before="0" w:after="0" w:line="240" w:lineRule="auto"/>
      </w:pPr>
      <w:rPr>
        <w:b/>
        <w:bCs/>
        <w:color w:val="FFFFFF" w:themeColor="background1"/>
      </w:rPr>
      <w:tblPr/>
      <w:tcPr>
        <w:shd w:val="clear" w:color="auto" w:fill="C1A8C2" w:themeFill="accent5"/>
      </w:tcPr>
    </w:tblStylePr>
    <w:tblStylePr w:type="lastRow">
      <w:pPr>
        <w:spacing w:before="0" w:after="0" w:line="240" w:lineRule="auto"/>
      </w:pPr>
      <w:rPr>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tcBorders>
      </w:tcPr>
    </w:tblStylePr>
    <w:tblStylePr w:type="firstCol">
      <w:rPr>
        <w:b/>
        <w:bCs/>
      </w:rPr>
    </w:tblStylePr>
    <w:tblStylePr w:type="lastCol">
      <w:rPr>
        <w:b/>
        <w:bCs/>
      </w:r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pPr>
        <w:spacing w:before="0" w:after="0" w:line="240" w:lineRule="auto"/>
      </w:pPr>
      <w:rPr>
        <w:b/>
        <w:bCs/>
        <w:color w:val="FFFFFF" w:themeColor="background1"/>
      </w:rPr>
      <w:tblPr/>
      <w:tcPr>
        <w:shd w:val="clear" w:color="auto" w:fill="E7D1EB" w:themeFill="accent6"/>
      </w:tcPr>
    </w:tblStylePr>
    <w:tblStylePr w:type="lastRow">
      <w:pPr>
        <w:spacing w:before="0" w:after="0" w:line="240" w:lineRule="auto"/>
      </w:pPr>
      <w:rPr>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tcBorders>
      </w:tcPr>
    </w:tblStylePr>
    <w:tblStylePr w:type="firstCol">
      <w:rPr>
        <w:b/>
        <w:bCs/>
      </w:rPr>
    </w:tblStylePr>
    <w:tblStylePr w:type="lastCol">
      <w:rPr>
        <w:b/>
        <w:bCs/>
      </w:r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style>
  <w:style w:type="table" w:styleId="LightShading-Accent3">
    <w:name w:val="Light Shading Accent 3"/>
    <w:basedOn w:val="TableNormal"/>
    <w:uiPriority w:val="60"/>
    <w:rsid w:val="00C00568"/>
    <w:pPr>
      <w:spacing w:before="0"/>
    </w:pPr>
    <w:rPr>
      <w:color w:val="641275" w:themeColor="accent3" w:themeShade="BF"/>
    </w:rPr>
    <w:tblPr>
      <w:tblStyleRowBandSize w:val="1"/>
      <w:tblStyleColBandSize w:val="1"/>
      <w:tblBorders>
        <w:top w:val="single" w:sz="8" w:space="0" w:color="87189D" w:themeColor="accent3"/>
        <w:bottom w:val="single" w:sz="8" w:space="0" w:color="87189D" w:themeColor="accent3"/>
      </w:tblBorders>
    </w:tblPr>
    <w:tblStylePr w:type="fir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la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left w:val="nil"/>
          <w:right w:val="nil"/>
          <w:insideH w:val="nil"/>
          <w:insideV w:val="nil"/>
        </w:tcBorders>
        <w:shd w:val="clear" w:color="auto" w:fill="EAB8F4" w:themeFill="accent3" w:themeFillTint="3F"/>
      </w:tcPr>
    </w:tblStylePr>
  </w:style>
  <w:style w:type="table" w:styleId="LightShading-Accent5">
    <w:name w:val="Light Shading Accent 5"/>
    <w:basedOn w:val="TableNormal"/>
    <w:uiPriority w:val="60"/>
    <w:rsid w:val="00C00568"/>
    <w:pPr>
      <w:spacing w:before="0"/>
    </w:pPr>
    <w:rPr>
      <w:color w:val="9A729C" w:themeColor="accent5" w:themeShade="BF"/>
    </w:rPr>
    <w:tblPr>
      <w:tblStyleRowBandSize w:val="1"/>
      <w:tblStyleColBandSize w:val="1"/>
      <w:tblBorders>
        <w:top w:val="single" w:sz="8" w:space="0" w:color="C1A8C2" w:themeColor="accent5"/>
        <w:bottom w:val="single" w:sz="8" w:space="0" w:color="C1A8C2" w:themeColor="accent5"/>
      </w:tblBorders>
    </w:tblPr>
    <w:tblStylePr w:type="fir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la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left w:val="nil"/>
          <w:right w:val="nil"/>
          <w:insideH w:val="nil"/>
          <w:insideV w:val="nil"/>
        </w:tcBorders>
        <w:shd w:val="clear" w:color="auto" w:fill="EFE9F0" w:themeFill="accent5" w:themeFillTint="3F"/>
      </w:tcPr>
    </w:tblStylePr>
  </w:style>
  <w:style w:type="table" w:styleId="LightShading-Accent6">
    <w:name w:val="Light Shading Accent 6"/>
    <w:basedOn w:val="TableNormal"/>
    <w:uiPriority w:val="60"/>
    <w:rsid w:val="00C00568"/>
    <w:pPr>
      <w:spacing w:before="0"/>
    </w:pPr>
    <w:rPr>
      <w:color w:val="BE83C9" w:themeColor="accent6" w:themeShade="BF"/>
    </w:rPr>
    <w:tblPr>
      <w:tblStyleRowBandSize w:val="1"/>
      <w:tblStyleColBandSize w:val="1"/>
      <w:tblBorders>
        <w:top w:val="single" w:sz="8" w:space="0" w:color="E7D1EB" w:themeColor="accent6"/>
        <w:bottom w:val="single" w:sz="8" w:space="0" w:color="E7D1EB" w:themeColor="accent6"/>
      </w:tblBorders>
    </w:tblPr>
    <w:tblStylePr w:type="fir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la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left w:val="nil"/>
          <w:right w:val="nil"/>
          <w:insideH w:val="nil"/>
          <w:insideV w:val="nil"/>
        </w:tcBorders>
        <w:shd w:val="clear" w:color="auto" w:fill="F9F3FA"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insideV w:val="single" w:sz="8" w:space="0" w:color="8B0CD2" w:themeColor="accent1" w:themeTint="BF"/>
      </w:tblBorders>
    </w:tblPr>
    <w:tcPr>
      <w:shd w:val="clear" w:color="auto" w:fill="DBA5F9" w:themeFill="accent1" w:themeFillTint="3F"/>
    </w:tcPr>
    <w:tblStylePr w:type="firstRow">
      <w:rPr>
        <w:b/>
        <w:bCs/>
      </w:rPr>
    </w:tblStylePr>
    <w:tblStylePr w:type="lastRow">
      <w:rPr>
        <w:b/>
        <w:bCs/>
      </w:rPr>
      <w:tblPr/>
      <w:tcPr>
        <w:tcBorders>
          <w:top w:val="single" w:sz="18" w:space="0" w:color="8B0CD2" w:themeColor="accent1" w:themeTint="BF"/>
        </w:tcBorders>
      </w:tcPr>
    </w:tblStylePr>
    <w:tblStylePr w:type="firstCol">
      <w:rPr>
        <w:b/>
        <w:bCs/>
      </w:rPr>
    </w:tblStylePr>
    <w:tblStylePr w:type="lastCol">
      <w:rPr>
        <w:b/>
        <w:bCs/>
      </w:r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insideV w:val="single" w:sz="8" w:space="0" w:color="A53FAA" w:themeColor="accent2" w:themeTint="BF"/>
      </w:tblBorders>
    </w:tblPr>
    <w:tcPr>
      <w:shd w:val="clear" w:color="auto" w:fill="E4BCE6" w:themeFill="accent2" w:themeFillTint="3F"/>
    </w:tcPr>
    <w:tblStylePr w:type="firstRow">
      <w:rPr>
        <w:b/>
        <w:bCs/>
      </w:rPr>
    </w:tblStylePr>
    <w:tblStylePr w:type="lastRow">
      <w:rPr>
        <w:b/>
        <w:bCs/>
      </w:rPr>
      <w:tblPr/>
      <w:tcPr>
        <w:tcBorders>
          <w:top w:val="single" w:sz="18" w:space="0" w:color="A53FAA" w:themeColor="accent2" w:themeTint="BF"/>
        </w:tcBorders>
      </w:tcPr>
    </w:tblStylePr>
    <w:tblStylePr w:type="firstCol">
      <w:rPr>
        <w:b/>
        <w:bCs/>
      </w:rPr>
    </w:tblStylePr>
    <w:tblStylePr w:type="lastCol">
      <w:rPr>
        <w:b/>
        <w:bCs/>
      </w:r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insideV w:val="single" w:sz="8" w:space="0" w:color="BF29DE" w:themeColor="accent3" w:themeTint="BF"/>
      </w:tblBorders>
    </w:tblPr>
    <w:tcPr>
      <w:shd w:val="clear" w:color="auto" w:fill="EAB8F4" w:themeFill="accent3" w:themeFillTint="3F"/>
    </w:tcPr>
    <w:tblStylePr w:type="firstRow">
      <w:rPr>
        <w:b/>
        <w:bCs/>
      </w:rPr>
    </w:tblStylePr>
    <w:tblStylePr w:type="lastRow">
      <w:rPr>
        <w:b/>
        <w:bCs/>
      </w:rPr>
      <w:tblPr/>
      <w:tcPr>
        <w:tcBorders>
          <w:top w:val="single" w:sz="18" w:space="0" w:color="BF29DE" w:themeColor="accent3" w:themeTint="BF"/>
        </w:tcBorders>
      </w:tcPr>
    </w:tblStylePr>
    <w:tblStylePr w:type="firstCol">
      <w:rPr>
        <w:b/>
        <w:bCs/>
      </w:rPr>
    </w:tblStylePr>
    <w:tblStylePr w:type="lastCol">
      <w:rPr>
        <w:b/>
        <w:bCs/>
      </w:r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insideV w:val="single" w:sz="8" w:space="0" w:color="BCA2CC" w:themeColor="accent4" w:themeTint="BF"/>
      </w:tblBorders>
    </w:tblPr>
    <w:tcPr>
      <w:shd w:val="clear" w:color="auto" w:fill="E9E0EE" w:themeFill="accent4" w:themeFillTint="3F"/>
    </w:tcPr>
    <w:tblStylePr w:type="firstRow">
      <w:rPr>
        <w:b/>
        <w:bCs/>
      </w:rPr>
    </w:tblStylePr>
    <w:tblStylePr w:type="lastRow">
      <w:rPr>
        <w:b/>
        <w:bCs/>
      </w:rPr>
      <w:tblPr/>
      <w:tcPr>
        <w:tcBorders>
          <w:top w:val="single" w:sz="18" w:space="0" w:color="BCA2CC" w:themeColor="accent4" w:themeTint="BF"/>
        </w:tcBorders>
      </w:tcPr>
    </w:tblStylePr>
    <w:tblStylePr w:type="firstCol">
      <w:rPr>
        <w:b/>
        <w:bCs/>
      </w:rPr>
    </w:tblStylePr>
    <w:tblStylePr w:type="lastCol">
      <w:rPr>
        <w:b/>
        <w:bCs/>
      </w:r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insideV w:val="single" w:sz="8" w:space="0" w:color="D0BDD1" w:themeColor="accent5" w:themeTint="BF"/>
      </w:tblBorders>
    </w:tblPr>
    <w:tcPr>
      <w:shd w:val="clear" w:color="auto" w:fill="EFE9F0" w:themeFill="accent5" w:themeFillTint="3F"/>
    </w:tcPr>
    <w:tblStylePr w:type="firstRow">
      <w:rPr>
        <w:b/>
        <w:bCs/>
      </w:rPr>
    </w:tblStylePr>
    <w:tblStylePr w:type="lastRow">
      <w:rPr>
        <w:b/>
        <w:bCs/>
      </w:rPr>
      <w:tblPr/>
      <w:tcPr>
        <w:tcBorders>
          <w:top w:val="single" w:sz="18" w:space="0" w:color="D0BDD1" w:themeColor="accent5" w:themeTint="BF"/>
        </w:tcBorders>
      </w:tcPr>
    </w:tblStylePr>
    <w:tblStylePr w:type="firstCol">
      <w:rPr>
        <w:b/>
        <w:bCs/>
      </w:rPr>
    </w:tblStylePr>
    <w:tblStylePr w:type="lastCol">
      <w:rPr>
        <w:b/>
        <w:bCs/>
      </w:r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insideV w:val="single" w:sz="8" w:space="0" w:color="ECDCF0" w:themeColor="accent6" w:themeTint="BF"/>
      </w:tblBorders>
    </w:tblPr>
    <w:tcPr>
      <w:shd w:val="clear" w:color="auto" w:fill="F9F3FA" w:themeFill="accent6" w:themeFillTint="3F"/>
    </w:tcPr>
    <w:tblStylePr w:type="firstRow">
      <w:rPr>
        <w:b/>
        <w:bCs/>
      </w:rPr>
    </w:tblStylePr>
    <w:tblStylePr w:type="lastRow">
      <w:rPr>
        <w:b/>
        <w:bCs/>
      </w:rPr>
      <w:tblPr/>
      <w:tcPr>
        <w:tcBorders>
          <w:top w:val="single" w:sz="18" w:space="0" w:color="ECDCF0" w:themeColor="accent6" w:themeTint="BF"/>
        </w:tcBorders>
      </w:tcPr>
    </w:tblStylePr>
    <w:tblStylePr w:type="firstCol">
      <w:rPr>
        <w:b/>
        <w:bCs/>
      </w:rPr>
    </w:tblStylePr>
    <w:tblStylePr w:type="lastCol">
      <w:rPr>
        <w:b/>
        <w:bCs/>
      </w:r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cPr>
      <w:shd w:val="clear" w:color="auto" w:fill="DBA5F9" w:themeFill="accent1" w:themeFillTint="3F"/>
    </w:tcPr>
    <w:tblStylePr w:type="firstRow">
      <w:rPr>
        <w:b/>
        <w:bCs/>
        <w:color w:val="000000" w:themeColor="text1"/>
      </w:rPr>
      <w:tblPr/>
      <w:tcPr>
        <w:shd w:val="clear" w:color="auto" w:fill="F0DBF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B6FA" w:themeFill="accent1" w:themeFillTint="33"/>
      </w:tcPr>
    </w:tblStylePr>
    <w:tblStylePr w:type="band1Vert">
      <w:tblPr/>
      <w:tcPr>
        <w:shd w:val="clear" w:color="auto" w:fill="B74AF4" w:themeFill="accent1" w:themeFillTint="7F"/>
      </w:tcPr>
    </w:tblStylePr>
    <w:tblStylePr w:type="band1Horz">
      <w:tblPr/>
      <w:tcPr>
        <w:tcBorders>
          <w:insideH w:val="single" w:sz="6" w:space="0" w:color="500778" w:themeColor="accent1"/>
          <w:insideV w:val="single" w:sz="6" w:space="0" w:color="500778" w:themeColor="accent1"/>
        </w:tcBorders>
        <w:shd w:val="clear" w:color="auto" w:fill="B74AF4"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cPr>
      <w:shd w:val="clear" w:color="auto" w:fill="E4BCE6" w:themeFill="accent2" w:themeFillTint="3F"/>
    </w:tcPr>
    <w:tblStylePr w:type="firstRow">
      <w:rPr>
        <w:b/>
        <w:bCs/>
        <w:color w:val="000000" w:themeColor="text1"/>
      </w:rPr>
      <w:tblPr/>
      <w:tcPr>
        <w:shd w:val="clear" w:color="auto" w:fill="F4E4F5"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C8EB" w:themeFill="accent2" w:themeFillTint="33"/>
      </w:tcPr>
    </w:tblStylePr>
    <w:tblStylePr w:type="band1Vert">
      <w:tblPr/>
      <w:tcPr>
        <w:shd w:val="clear" w:color="auto" w:fill="C978CD" w:themeFill="accent2" w:themeFillTint="7F"/>
      </w:tcPr>
    </w:tblStylePr>
    <w:tblStylePr w:type="band1Horz">
      <w:tblPr/>
      <w:tcPr>
        <w:tcBorders>
          <w:insideH w:val="single" w:sz="6" w:space="0" w:color="642667" w:themeColor="accent2"/>
          <w:insideV w:val="single" w:sz="6" w:space="0" w:color="642667" w:themeColor="accent2"/>
        </w:tcBorders>
        <w:shd w:val="clear" w:color="auto" w:fill="C978C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cPr>
      <w:shd w:val="clear" w:color="auto" w:fill="EAB8F4" w:themeFill="accent3" w:themeFillTint="3F"/>
    </w:tcPr>
    <w:tblStylePr w:type="firstRow">
      <w:rPr>
        <w:b/>
        <w:bCs/>
        <w:color w:val="000000" w:themeColor="text1"/>
      </w:rPr>
      <w:tblPr/>
      <w:tcPr>
        <w:shd w:val="clear" w:color="auto" w:fill="F6E2FA"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C5F6" w:themeFill="accent3" w:themeFillTint="33"/>
      </w:tcPr>
    </w:tblStylePr>
    <w:tblStylePr w:type="band1Vert">
      <w:tblPr/>
      <w:tcPr>
        <w:shd w:val="clear" w:color="auto" w:fill="D470E9" w:themeFill="accent3" w:themeFillTint="7F"/>
      </w:tcPr>
    </w:tblStylePr>
    <w:tblStylePr w:type="band1Horz">
      <w:tblPr/>
      <w:tcPr>
        <w:tcBorders>
          <w:insideH w:val="single" w:sz="6" w:space="0" w:color="87189D" w:themeColor="accent3"/>
          <w:insideV w:val="single" w:sz="6" w:space="0" w:color="87189D" w:themeColor="accent3"/>
        </w:tcBorders>
        <w:shd w:val="clear" w:color="auto" w:fill="D470E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cPr>
      <w:shd w:val="clear" w:color="auto" w:fill="E9E0EE" w:themeFill="accent4" w:themeFillTint="3F"/>
    </w:tcPr>
    <w:tblStylePr w:type="firstRow">
      <w:rPr>
        <w:b/>
        <w:bCs/>
        <w:color w:val="000000" w:themeColor="text1"/>
      </w:rPr>
      <w:tblPr/>
      <w:tcPr>
        <w:shd w:val="clear" w:color="auto" w:fill="F6F2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1" w:themeFill="accent4" w:themeFillTint="33"/>
      </w:tcPr>
    </w:tblStylePr>
    <w:tblStylePr w:type="band1Vert">
      <w:tblPr/>
      <w:tcPr>
        <w:shd w:val="clear" w:color="auto" w:fill="D3C1DD" w:themeFill="accent4" w:themeFillTint="7F"/>
      </w:tcPr>
    </w:tblStylePr>
    <w:tblStylePr w:type="band1Horz">
      <w:tblPr/>
      <w:tcPr>
        <w:tcBorders>
          <w:insideH w:val="single" w:sz="6" w:space="0" w:color="A783BB" w:themeColor="accent4"/>
          <w:insideV w:val="single" w:sz="6" w:space="0" w:color="A783BB" w:themeColor="accent4"/>
        </w:tcBorders>
        <w:shd w:val="clear" w:color="auto" w:fill="D3C1DD"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cPr>
      <w:shd w:val="clear" w:color="auto" w:fill="EFE9F0" w:themeFill="accent5" w:themeFillTint="3F"/>
    </w:tcPr>
    <w:tblStylePr w:type="firstRow">
      <w:rPr>
        <w:b/>
        <w:bCs/>
        <w:color w:val="000000" w:themeColor="text1"/>
      </w:rPr>
      <w:tblPr/>
      <w:tcPr>
        <w:shd w:val="clear" w:color="auto" w:fill="F8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DF2" w:themeFill="accent5" w:themeFillTint="33"/>
      </w:tcPr>
    </w:tblStylePr>
    <w:tblStylePr w:type="band1Vert">
      <w:tblPr/>
      <w:tcPr>
        <w:shd w:val="clear" w:color="auto" w:fill="DFD3E0" w:themeFill="accent5" w:themeFillTint="7F"/>
      </w:tcPr>
    </w:tblStylePr>
    <w:tblStylePr w:type="band1Horz">
      <w:tblPr/>
      <w:tcPr>
        <w:tcBorders>
          <w:insideH w:val="single" w:sz="6" w:space="0" w:color="C1A8C2" w:themeColor="accent5"/>
          <w:insideV w:val="single" w:sz="6" w:space="0" w:color="C1A8C2" w:themeColor="accent5"/>
        </w:tcBorders>
        <w:shd w:val="clear" w:color="auto" w:fill="DFD3E0"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cPr>
      <w:shd w:val="clear" w:color="auto" w:fill="F9F3FA" w:themeFill="accent6" w:themeFillTint="3F"/>
    </w:tcPr>
    <w:tblStylePr w:type="firstRow">
      <w:rPr>
        <w:b/>
        <w:bCs/>
        <w:color w:val="000000" w:themeColor="text1"/>
      </w:rPr>
      <w:tblPr/>
      <w:tcPr>
        <w:shd w:val="clear" w:color="auto" w:fill="FCFAF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F5FB" w:themeFill="accent6" w:themeFillTint="33"/>
      </w:tcPr>
    </w:tblStylePr>
    <w:tblStylePr w:type="band1Vert">
      <w:tblPr/>
      <w:tcPr>
        <w:shd w:val="clear" w:color="auto" w:fill="F2E8F5" w:themeFill="accent6" w:themeFillTint="7F"/>
      </w:tcPr>
    </w:tblStylePr>
    <w:tblStylePr w:type="band1Horz">
      <w:tblPr/>
      <w:tcPr>
        <w:tcBorders>
          <w:insideH w:val="single" w:sz="6" w:space="0" w:color="E7D1EB" w:themeColor="accent6"/>
          <w:insideV w:val="single" w:sz="6" w:space="0" w:color="E7D1EB" w:themeColor="accent6"/>
        </w:tcBorders>
        <w:shd w:val="clear" w:color="auto" w:fill="F2E8F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A5F9"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077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077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4AF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4AF4"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4BCE6"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4266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4266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978CD"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978CD"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AB8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189D"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189D"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470E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470E9"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E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783BB"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783BB"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1D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1DD"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9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1A8C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1A8C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3E0"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3E0"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F3FA"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7D1E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7D1E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E8F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E8F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500778" w:themeColor="accent1"/>
        <w:bottom w:val="single" w:sz="8" w:space="0" w:color="500778" w:themeColor="accent1"/>
      </w:tblBorders>
    </w:tblPr>
    <w:tblStylePr w:type="firstRow">
      <w:rPr>
        <w:rFonts w:asciiTheme="majorHAnsi" w:eastAsiaTheme="majorEastAsia" w:hAnsiTheme="majorHAnsi" w:cstheme="majorBidi"/>
      </w:rPr>
      <w:tblPr/>
      <w:tcPr>
        <w:tcBorders>
          <w:top w:val="nil"/>
          <w:bottom w:val="single" w:sz="8" w:space="0" w:color="500778" w:themeColor="accent1"/>
        </w:tcBorders>
      </w:tcPr>
    </w:tblStylePr>
    <w:tblStylePr w:type="lastRow">
      <w:rPr>
        <w:b/>
        <w:bCs/>
        <w:color w:val="53565A" w:themeColor="text2"/>
      </w:rPr>
      <w:tblPr/>
      <w:tcPr>
        <w:tcBorders>
          <w:top w:val="single" w:sz="8" w:space="0" w:color="500778" w:themeColor="accent1"/>
          <w:bottom w:val="single" w:sz="8" w:space="0" w:color="500778" w:themeColor="accent1"/>
        </w:tcBorders>
      </w:tcPr>
    </w:tblStylePr>
    <w:tblStylePr w:type="firstCol">
      <w:rPr>
        <w:b/>
        <w:bCs/>
      </w:rPr>
    </w:tblStylePr>
    <w:tblStylePr w:type="lastCol">
      <w:rPr>
        <w:b/>
        <w:bCs/>
      </w:rPr>
      <w:tblPr/>
      <w:tcPr>
        <w:tcBorders>
          <w:top w:val="single" w:sz="8" w:space="0" w:color="500778" w:themeColor="accent1"/>
          <w:bottom w:val="single" w:sz="8" w:space="0" w:color="500778" w:themeColor="accent1"/>
        </w:tcBorders>
      </w:tcPr>
    </w:tblStylePr>
    <w:tblStylePr w:type="band1Vert">
      <w:tblPr/>
      <w:tcPr>
        <w:shd w:val="clear" w:color="auto" w:fill="DBA5F9" w:themeFill="accent1" w:themeFillTint="3F"/>
      </w:tcPr>
    </w:tblStylePr>
    <w:tblStylePr w:type="band1Horz">
      <w:tblPr/>
      <w:tcPr>
        <w:shd w:val="clear" w:color="auto" w:fill="DBA5F9"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642667" w:themeColor="accent2"/>
        <w:bottom w:val="single" w:sz="8" w:space="0" w:color="642667" w:themeColor="accent2"/>
      </w:tblBorders>
    </w:tblPr>
    <w:tblStylePr w:type="firstRow">
      <w:rPr>
        <w:rFonts w:asciiTheme="majorHAnsi" w:eastAsiaTheme="majorEastAsia" w:hAnsiTheme="majorHAnsi" w:cstheme="majorBidi"/>
      </w:rPr>
      <w:tblPr/>
      <w:tcPr>
        <w:tcBorders>
          <w:top w:val="nil"/>
          <w:bottom w:val="single" w:sz="8" w:space="0" w:color="642667" w:themeColor="accent2"/>
        </w:tcBorders>
      </w:tcPr>
    </w:tblStylePr>
    <w:tblStylePr w:type="lastRow">
      <w:rPr>
        <w:b/>
        <w:bCs/>
        <w:color w:val="53565A" w:themeColor="text2"/>
      </w:rPr>
      <w:tblPr/>
      <w:tcPr>
        <w:tcBorders>
          <w:top w:val="single" w:sz="8" w:space="0" w:color="642667" w:themeColor="accent2"/>
          <w:bottom w:val="single" w:sz="8" w:space="0" w:color="642667" w:themeColor="accent2"/>
        </w:tcBorders>
      </w:tcPr>
    </w:tblStylePr>
    <w:tblStylePr w:type="firstCol">
      <w:rPr>
        <w:b/>
        <w:bCs/>
      </w:rPr>
    </w:tblStylePr>
    <w:tblStylePr w:type="lastCol">
      <w:rPr>
        <w:b/>
        <w:bCs/>
      </w:rPr>
      <w:tblPr/>
      <w:tcPr>
        <w:tcBorders>
          <w:top w:val="single" w:sz="8" w:space="0" w:color="642667" w:themeColor="accent2"/>
          <w:bottom w:val="single" w:sz="8" w:space="0" w:color="642667" w:themeColor="accent2"/>
        </w:tcBorders>
      </w:tcPr>
    </w:tblStylePr>
    <w:tblStylePr w:type="band1Vert">
      <w:tblPr/>
      <w:tcPr>
        <w:shd w:val="clear" w:color="auto" w:fill="E4BCE6" w:themeFill="accent2" w:themeFillTint="3F"/>
      </w:tcPr>
    </w:tblStylePr>
    <w:tblStylePr w:type="band1Horz">
      <w:tblPr/>
      <w:tcPr>
        <w:shd w:val="clear" w:color="auto" w:fill="E4BCE6"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87189D" w:themeColor="accent3"/>
        <w:bottom w:val="single" w:sz="8" w:space="0" w:color="87189D" w:themeColor="accent3"/>
      </w:tblBorders>
    </w:tblPr>
    <w:tblStylePr w:type="firstRow">
      <w:rPr>
        <w:rFonts w:asciiTheme="majorHAnsi" w:eastAsiaTheme="majorEastAsia" w:hAnsiTheme="majorHAnsi" w:cstheme="majorBidi"/>
      </w:rPr>
      <w:tblPr/>
      <w:tcPr>
        <w:tcBorders>
          <w:top w:val="nil"/>
          <w:bottom w:val="single" w:sz="8" w:space="0" w:color="87189D" w:themeColor="accent3"/>
        </w:tcBorders>
      </w:tcPr>
    </w:tblStylePr>
    <w:tblStylePr w:type="lastRow">
      <w:rPr>
        <w:b/>
        <w:bCs/>
        <w:color w:val="53565A" w:themeColor="text2"/>
      </w:rPr>
      <w:tblPr/>
      <w:tcPr>
        <w:tcBorders>
          <w:top w:val="single" w:sz="8" w:space="0" w:color="87189D" w:themeColor="accent3"/>
          <w:bottom w:val="single" w:sz="8" w:space="0" w:color="87189D" w:themeColor="accent3"/>
        </w:tcBorders>
      </w:tcPr>
    </w:tblStylePr>
    <w:tblStylePr w:type="firstCol">
      <w:rPr>
        <w:b/>
        <w:bCs/>
      </w:rPr>
    </w:tblStylePr>
    <w:tblStylePr w:type="lastCol">
      <w:rPr>
        <w:b/>
        <w:bCs/>
      </w:rPr>
      <w:tblPr/>
      <w:tcPr>
        <w:tcBorders>
          <w:top w:val="single" w:sz="8" w:space="0" w:color="87189D" w:themeColor="accent3"/>
          <w:bottom w:val="single" w:sz="8" w:space="0" w:color="87189D" w:themeColor="accent3"/>
        </w:tcBorders>
      </w:tcPr>
    </w:tblStylePr>
    <w:tblStylePr w:type="band1Vert">
      <w:tblPr/>
      <w:tcPr>
        <w:shd w:val="clear" w:color="auto" w:fill="EAB8F4" w:themeFill="accent3" w:themeFillTint="3F"/>
      </w:tcPr>
    </w:tblStylePr>
    <w:tblStylePr w:type="band1Horz">
      <w:tblPr/>
      <w:tcPr>
        <w:shd w:val="clear" w:color="auto" w:fill="EAB8F4"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A783BB" w:themeColor="accent4"/>
        <w:bottom w:val="single" w:sz="8" w:space="0" w:color="A783BB" w:themeColor="accent4"/>
      </w:tblBorders>
    </w:tblPr>
    <w:tblStylePr w:type="firstRow">
      <w:rPr>
        <w:rFonts w:asciiTheme="majorHAnsi" w:eastAsiaTheme="majorEastAsia" w:hAnsiTheme="majorHAnsi" w:cstheme="majorBidi"/>
      </w:rPr>
      <w:tblPr/>
      <w:tcPr>
        <w:tcBorders>
          <w:top w:val="nil"/>
          <w:bottom w:val="single" w:sz="8" w:space="0" w:color="A783BB" w:themeColor="accent4"/>
        </w:tcBorders>
      </w:tcPr>
    </w:tblStylePr>
    <w:tblStylePr w:type="lastRow">
      <w:rPr>
        <w:b/>
        <w:bCs/>
        <w:color w:val="53565A" w:themeColor="text2"/>
      </w:rPr>
      <w:tblPr/>
      <w:tcPr>
        <w:tcBorders>
          <w:top w:val="single" w:sz="8" w:space="0" w:color="A783BB" w:themeColor="accent4"/>
          <w:bottom w:val="single" w:sz="8" w:space="0" w:color="A783BB" w:themeColor="accent4"/>
        </w:tcBorders>
      </w:tcPr>
    </w:tblStylePr>
    <w:tblStylePr w:type="firstCol">
      <w:rPr>
        <w:b/>
        <w:bCs/>
      </w:rPr>
    </w:tblStylePr>
    <w:tblStylePr w:type="lastCol">
      <w:rPr>
        <w:b/>
        <w:bCs/>
      </w:rPr>
      <w:tblPr/>
      <w:tcPr>
        <w:tcBorders>
          <w:top w:val="single" w:sz="8" w:space="0" w:color="A783BB" w:themeColor="accent4"/>
          <w:bottom w:val="single" w:sz="8" w:space="0" w:color="A783BB" w:themeColor="accent4"/>
        </w:tcBorders>
      </w:tcPr>
    </w:tblStylePr>
    <w:tblStylePr w:type="band1Vert">
      <w:tblPr/>
      <w:tcPr>
        <w:shd w:val="clear" w:color="auto" w:fill="E9E0EE" w:themeFill="accent4" w:themeFillTint="3F"/>
      </w:tcPr>
    </w:tblStylePr>
    <w:tblStylePr w:type="band1Horz">
      <w:tblPr/>
      <w:tcPr>
        <w:shd w:val="clear" w:color="auto" w:fill="E9E0EE"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C1A8C2" w:themeColor="accent5"/>
        <w:bottom w:val="single" w:sz="8" w:space="0" w:color="C1A8C2" w:themeColor="accent5"/>
      </w:tblBorders>
    </w:tblPr>
    <w:tblStylePr w:type="firstRow">
      <w:rPr>
        <w:rFonts w:asciiTheme="majorHAnsi" w:eastAsiaTheme="majorEastAsia" w:hAnsiTheme="majorHAnsi" w:cstheme="majorBidi"/>
      </w:rPr>
      <w:tblPr/>
      <w:tcPr>
        <w:tcBorders>
          <w:top w:val="nil"/>
          <w:bottom w:val="single" w:sz="8" w:space="0" w:color="C1A8C2" w:themeColor="accent5"/>
        </w:tcBorders>
      </w:tcPr>
    </w:tblStylePr>
    <w:tblStylePr w:type="lastRow">
      <w:rPr>
        <w:b/>
        <w:bCs/>
        <w:color w:val="53565A" w:themeColor="text2"/>
      </w:rPr>
      <w:tblPr/>
      <w:tcPr>
        <w:tcBorders>
          <w:top w:val="single" w:sz="8" w:space="0" w:color="C1A8C2" w:themeColor="accent5"/>
          <w:bottom w:val="single" w:sz="8" w:space="0" w:color="C1A8C2" w:themeColor="accent5"/>
        </w:tcBorders>
      </w:tcPr>
    </w:tblStylePr>
    <w:tblStylePr w:type="firstCol">
      <w:rPr>
        <w:b/>
        <w:bCs/>
      </w:rPr>
    </w:tblStylePr>
    <w:tblStylePr w:type="lastCol">
      <w:rPr>
        <w:b/>
        <w:bCs/>
      </w:rPr>
      <w:tblPr/>
      <w:tcPr>
        <w:tcBorders>
          <w:top w:val="single" w:sz="8" w:space="0" w:color="C1A8C2" w:themeColor="accent5"/>
          <w:bottom w:val="single" w:sz="8" w:space="0" w:color="C1A8C2" w:themeColor="accent5"/>
        </w:tcBorders>
      </w:tcPr>
    </w:tblStylePr>
    <w:tblStylePr w:type="band1Vert">
      <w:tblPr/>
      <w:tcPr>
        <w:shd w:val="clear" w:color="auto" w:fill="EFE9F0" w:themeFill="accent5" w:themeFillTint="3F"/>
      </w:tcPr>
    </w:tblStylePr>
    <w:tblStylePr w:type="band1Horz">
      <w:tblPr/>
      <w:tcPr>
        <w:shd w:val="clear" w:color="auto" w:fill="EFE9F0"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E7D1EB" w:themeColor="accent6"/>
        <w:bottom w:val="single" w:sz="8" w:space="0" w:color="E7D1EB" w:themeColor="accent6"/>
      </w:tblBorders>
    </w:tblPr>
    <w:tblStylePr w:type="firstRow">
      <w:rPr>
        <w:rFonts w:asciiTheme="majorHAnsi" w:eastAsiaTheme="majorEastAsia" w:hAnsiTheme="majorHAnsi" w:cstheme="majorBidi"/>
      </w:rPr>
      <w:tblPr/>
      <w:tcPr>
        <w:tcBorders>
          <w:top w:val="nil"/>
          <w:bottom w:val="single" w:sz="8" w:space="0" w:color="E7D1EB" w:themeColor="accent6"/>
        </w:tcBorders>
      </w:tcPr>
    </w:tblStylePr>
    <w:tblStylePr w:type="lastRow">
      <w:rPr>
        <w:b/>
        <w:bCs/>
        <w:color w:val="53565A" w:themeColor="text2"/>
      </w:rPr>
      <w:tblPr/>
      <w:tcPr>
        <w:tcBorders>
          <w:top w:val="single" w:sz="8" w:space="0" w:color="E7D1EB" w:themeColor="accent6"/>
          <w:bottom w:val="single" w:sz="8" w:space="0" w:color="E7D1EB" w:themeColor="accent6"/>
        </w:tcBorders>
      </w:tcPr>
    </w:tblStylePr>
    <w:tblStylePr w:type="firstCol">
      <w:rPr>
        <w:b/>
        <w:bCs/>
      </w:rPr>
    </w:tblStylePr>
    <w:tblStylePr w:type="lastCol">
      <w:rPr>
        <w:b/>
        <w:bCs/>
      </w:rPr>
      <w:tblPr/>
      <w:tcPr>
        <w:tcBorders>
          <w:top w:val="single" w:sz="8" w:space="0" w:color="E7D1EB" w:themeColor="accent6"/>
          <w:bottom w:val="single" w:sz="8" w:space="0" w:color="E7D1EB" w:themeColor="accent6"/>
        </w:tcBorders>
      </w:tcPr>
    </w:tblStylePr>
    <w:tblStylePr w:type="band1Vert">
      <w:tblPr/>
      <w:tcPr>
        <w:shd w:val="clear" w:color="auto" w:fill="F9F3FA" w:themeFill="accent6" w:themeFillTint="3F"/>
      </w:tcPr>
    </w:tblStylePr>
    <w:tblStylePr w:type="band1Horz">
      <w:tblPr/>
      <w:tcPr>
        <w:shd w:val="clear" w:color="auto" w:fill="F9F3FA"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rPr>
        <w:sz w:val="24"/>
        <w:szCs w:val="24"/>
      </w:rPr>
      <w:tblPr/>
      <w:tcPr>
        <w:tcBorders>
          <w:top w:val="nil"/>
          <w:left w:val="nil"/>
          <w:bottom w:val="single" w:sz="24" w:space="0" w:color="500778" w:themeColor="accent1"/>
          <w:right w:val="nil"/>
          <w:insideH w:val="nil"/>
          <w:insideV w:val="nil"/>
        </w:tcBorders>
        <w:shd w:val="clear" w:color="auto" w:fill="FFFFFF" w:themeFill="background1"/>
      </w:tcPr>
    </w:tblStylePr>
    <w:tblStylePr w:type="lastRow">
      <w:tblPr/>
      <w:tcPr>
        <w:tcBorders>
          <w:top w:val="single" w:sz="8" w:space="0" w:color="50077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0778" w:themeColor="accent1"/>
          <w:insideH w:val="nil"/>
          <w:insideV w:val="nil"/>
        </w:tcBorders>
        <w:shd w:val="clear" w:color="auto" w:fill="FFFFFF" w:themeFill="background1"/>
      </w:tcPr>
    </w:tblStylePr>
    <w:tblStylePr w:type="lastCol">
      <w:tblPr/>
      <w:tcPr>
        <w:tcBorders>
          <w:top w:val="nil"/>
          <w:left w:val="single" w:sz="8" w:space="0" w:color="50077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top w:val="nil"/>
          <w:bottom w:val="nil"/>
          <w:insideH w:val="nil"/>
          <w:insideV w:val="nil"/>
        </w:tcBorders>
        <w:shd w:val="clear" w:color="auto" w:fill="DBA5F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rPr>
        <w:sz w:val="24"/>
        <w:szCs w:val="24"/>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tblPr/>
      <w:tcPr>
        <w:tcBorders>
          <w:top w:val="single" w:sz="8" w:space="0" w:color="64266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42667" w:themeColor="accent2"/>
          <w:insideH w:val="nil"/>
          <w:insideV w:val="nil"/>
        </w:tcBorders>
        <w:shd w:val="clear" w:color="auto" w:fill="FFFFFF" w:themeFill="background1"/>
      </w:tcPr>
    </w:tblStylePr>
    <w:tblStylePr w:type="lastCol">
      <w:tblPr/>
      <w:tcPr>
        <w:tcBorders>
          <w:top w:val="nil"/>
          <w:left w:val="single" w:sz="8" w:space="0" w:color="64266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top w:val="nil"/>
          <w:bottom w:val="nil"/>
          <w:insideH w:val="nil"/>
          <w:insideV w:val="nil"/>
        </w:tcBorders>
        <w:shd w:val="clear" w:color="auto" w:fill="E4BCE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rPr>
        <w:sz w:val="24"/>
        <w:szCs w:val="24"/>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tblPr/>
      <w:tcPr>
        <w:tcBorders>
          <w:top w:val="single" w:sz="8" w:space="0" w:color="87189D"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189D" w:themeColor="accent3"/>
          <w:insideH w:val="nil"/>
          <w:insideV w:val="nil"/>
        </w:tcBorders>
        <w:shd w:val="clear" w:color="auto" w:fill="FFFFFF" w:themeFill="background1"/>
      </w:tcPr>
    </w:tblStylePr>
    <w:tblStylePr w:type="lastCol">
      <w:tblPr/>
      <w:tcPr>
        <w:tcBorders>
          <w:top w:val="nil"/>
          <w:left w:val="single" w:sz="8" w:space="0" w:color="87189D"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top w:val="nil"/>
          <w:bottom w:val="nil"/>
          <w:insideH w:val="nil"/>
          <w:insideV w:val="nil"/>
        </w:tcBorders>
        <w:shd w:val="clear" w:color="auto" w:fill="EAB8F4"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rPr>
        <w:sz w:val="24"/>
        <w:szCs w:val="24"/>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tblPr/>
      <w:tcPr>
        <w:tcBorders>
          <w:top w:val="single" w:sz="8" w:space="0" w:color="A783BB"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783BB" w:themeColor="accent4"/>
          <w:insideH w:val="nil"/>
          <w:insideV w:val="nil"/>
        </w:tcBorders>
        <w:shd w:val="clear" w:color="auto" w:fill="FFFFFF" w:themeFill="background1"/>
      </w:tcPr>
    </w:tblStylePr>
    <w:tblStylePr w:type="lastCol">
      <w:tblPr/>
      <w:tcPr>
        <w:tcBorders>
          <w:top w:val="nil"/>
          <w:left w:val="single" w:sz="8" w:space="0" w:color="A783BB"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top w:val="nil"/>
          <w:bottom w:val="nil"/>
          <w:insideH w:val="nil"/>
          <w:insideV w:val="nil"/>
        </w:tcBorders>
        <w:shd w:val="clear" w:color="auto" w:fill="E9E0E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rPr>
        <w:sz w:val="24"/>
        <w:szCs w:val="24"/>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tblPr/>
      <w:tcPr>
        <w:tcBorders>
          <w:top w:val="single" w:sz="8" w:space="0" w:color="C1A8C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1A8C2" w:themeColor="accent5"/>
          <w:insideH w:val="nil"/>
          <w:insideV w:val="nil"/>
        </w:tcBorders>
        <w:shd w:val="clear" w:color="auto" w:fill="FFFFFF" w:themeFill="background1"/>
      </w:tcPr>
    </w:tblStylePr>
    <w:tblStylePr w:type="lastCol">
      <w:tblPr/>
      <w:tcPr>
        <w:tcBorders>
          <w:top w:val="nil"/>
          <w:left w:val="single" w:sz="8" w:space="0" w:color="C1A8C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top w:val="nil"/>
          <w:bottom w:val="nil"/>
          <w:insideH w:val="nil"/>
          <w:insideV w:val="nil"/>
        </w:tcBorders>
        <w:shd w:val="clear" w:color="auto" w:fill="EFE9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rPr>
        <w:sz w:val="24"/>
        <w:szCs w:val="24"/>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tblPr/>
      <w:tcPr>
        <w:tcBorders>
          <w:top w:val="single" w:sz="8" w:space="0" w:color="E7D1E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7D1EB" w:themeColor="accent6"/>
          <w:insideH w:val="nil"/>
          <w:insideV w:val="nil"/>
        </w:tcBorders>
        <w:shd w:val="clear" w:color="auto" w:fill="FFFFFF" w:themeFill="background1"/>
      </w:tcPr>
    </w:tblStylePr>
    <w:tblStylePr w:type="lastCol">
      <w:tblPr/>
      <w:tcPr>
        <w:tcBorders>
          <w:top w:val="nil"/>
          <w:left w:val="single" w:sz="8" w:space="0" w:color="E7D1E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top w:val="nil"/>
          <w:bottom w:val="nil"/>
          <w:insideH w:val="nil"/>
          <w:insideV w:val="nil"/>
        </w:tcBorders>
        <w:shd w:val="clear" w:color="auto" w:fill="F9F3FA"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tblBorders>
    </w:tblPr>
    <w:tblStylePr w:type="firstRow">
      <w:pPr>
        <w:spacing w:before="0" w:after="0" w:line="240" w:lineRule="auto"/>
      </w:pPr>
      <w:rPr>
        <w:b/>
        <w:bCs/>
        <w:color w:val="FFFFFF" w:themeColor="background1"/>
      </w:rPr>
      <w:tblPr/>
      <w:tcPr>
        <w:tc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shd w:val="clear" w:color="auto" w:fill="500778" w:themeFill="accent1"/>
      </w:tcPr>
    </w:tblStylePr>
    <w:tblStylePr w:type="lastRow">
      <w:pPr>
        <w:spacing w:before="0" w:after="0" w:line="240" w:lineRule="auto"/>
      </w:pPr>
      <w:rPr>
        <w:b/>
        <w:bCs/>
      </w:rPr>
      <w:tblPr/>
      <w:tcPr>
        <w:tcBorders>
          <w:top w:val="double" w:sz="6"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BA5F9" w:themeFill="accent1" w:themeFillTint="3F"/>
      </w:tcPr>
    </w:tblStylePr>
    <w:tblStylePr w:type="band1Horz">
      <w:tblPr/>
      <w:tcPr>
        <w:tcBorders>
          <w:insideH w:val="nil"/>
          <w:insideV w:val="nil"/>
        </w:tcBorders>
        <w:shd w:val="clear" w:color="auto" w:fill="DBA5F9"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tblBorders>
    </w:tblPr>
    <w:tblStylePr w:type="firstRow">
      <w:pPr>
        <w:spacing w:before="0" w:after="0" w:line="240" w:lineRule="auto"/>
      </w:pPr>
      <w:rPr>
        <w:b/>
        <w:bCs/>
        <w:color w:val="FFFFFF" w:themeColor="background1"/>
      </w:rPr>
      <w:tblPr/>
      <w:tcPr>
        <w:tc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shd w:val="clear" w:color="auto" w:fill="642667" w:themeFill="accent2"/>
      </w:tcPr>
    </w:tblStylePr>
    <w:tblStylePr w:type="lastRow">
      <w:pPr>
        <w:spacing w:before="0" w:after="0" w:line="240" w:lineRule="auto"/>
      </w:pPr>
      <w:rPr>
        <w:b/>
        <w:bCs/>
      </w:rPr>
      <w:tblPr/>
      <w:tcPr>
        <w:tcBorders>
          <w:top w:val="double" w:sz="6"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4BCE6" w:themeFill="accent2" w:themeFillTint="3F"/>
      </w:tcPr>
    </w:tblStylePr>
    <w:tblStylePr w:type="band1Horz">
      <w:tblPr/>
      <w:tcPr>
        <w:tcBorders>
          <w:insideH w:val="nil"/>
          <w:insideV w:val="nil"/>
        </w:tcBorders>
        <w:shd w:val="clear" w:color="auto" w:fill="E4BCE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tblBorders>
    </w:tblPr>
    <w:tblStylePr w:type="firstRow">
      <w:pPr>
        <w:spacing w:before="0" w:after="0" w:line="240" w:lineRule="auto"/>
      </w:pPr>
      <w:rPr>
        <w:b/>
        <w:bCs/>
        <w:color w:val="FFFFFF" w:themeColor="background1"/>
      </w:rPr>
      <w:tblPr/>
      <w:tcPr>
        <w:tc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shd w:val="clear" w:color="auto" w:fill="87189D" w:themeFill="accent3"/>
      </w:tcPr>
    </w:tblStylePr>
    <w:tblStylePr w:type="lastRow">
      <w:pPr>
        <w:spacing w:before="0" w:after="0" w:line="240" w:lineRule="auto"/>
      </w:pPr>
      <w:rPr>
        <w:b/>
        <w:bCs/>
      </w:rPr>
      <w:tblPr/>
      <w:tcPr>
        <w:tcBorders>
          <w:top w:val="double" w:sz="6"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AB8F4" w:themeFill="accent3" w:themeFillTint="3F"/>
      </w:tcPr>
    </w:tblStylePr>
    <w:tblStylePr w:type="band1Horz">
      <w:tblPr/>
      <w:tcPr>
        <w:tcBorders>
          <w:insideH w:val="nil"/>
          <w:insideV w:val="nil"/>
        </w:tcBorders>
        <w:shd w:val="clear" w:color="auto" w:fill="EAB8F4"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tblBorders>
    </w:tblPr>
    <w:tblStylePr w:type="firstRow">
      <w:pPr>
        <w:spacing w:before="0" w:after="0" w:line="240" w:lineRule="auto"/>
      </w:pPr>
      <w:rPr>
        <w:b/>
        <w:bCs/>
        <w:color w:val="FFFFFF" w:themeColor="background1"/>
      </w:rPr>
      <w:tblPr/>
      <w:tcPr>
        <w:tc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shd w:val="clear" w:color="auto" w:fill="A783BB" w:themeFill="accent4"/>
      </w:tcPr>
    </w:tblStylePr>
    <w:tblStylePr w:type="lastRow">
      <w:pPr>
        <w:spacing w:before="0" w:after="0" w:line="240" w:lineRule="auto"/>
      </w:pPr>
      <w:rPr>
        <w:b/>
        <w:bCs/>
      </w:rPr>
      <w:tblPr/>
      <w:tcPr>
        <w:tcBorders>
          <w:top w:val="double" w:sz="6"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9E0EE" w:themeFill="accent4" w:themeFillTint="3F"/>
      </w:tcPr>
    </w:tblStylePr>
    <w:tblStylePr w:type="band1Horz">
      <w:tblPr/>
      <w:tcPr>
        <w:tcBorders>
          <w:insideH w:val="nil"/>
          <w:insideV w:val="nil"/>
        </w:tcBorders>
        <w:shd w:val="clear" w:color="auto" w:fill="E9E0E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tblBorders>
    </w:tblPr>
    <w:tblStylePr w:type="firstRow">
      <w:pPr>
        <w:spacing w:before="0" w:after="0" w:line="240" w:lineRule="auto"/>
      </w:pPr>
      <w:rPr>
        <w:b/>
        <w:bCs/>
        <w:color w:val="FFFFFF" w:themeColor="background1"/>
      </w:rPr>
      <w:tblPr/>
      <w:tcPr>
        <w:tc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shd w:val="clear" w:color="auto" w:fill="C1A8C2" w:themeFill="accent5"/>
      </w:tcPr>
    </w:tblStylePr>
    <w:tblStylePr w:type="lastRow">
      <w:pPr>
        <w:spacing w:before="0" w:after="0" w:line="240" w:lineRule="auto"/>
      </w:pPr>
      <w:rPr>
        <w:b/>
        <w:bCs/>
      </w:rPr>
      <w:tblPr/>
      <w:tcPr>
        <w:tcBorders>
          <w:top w:val="double" w:sz="6"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FE9F0" w:themeFill="accent5" w:themeFillTint="3F"/>
      </w:tcPr>
    </w:tblStylePr>
    <w:tblStylePr w:type="band1Horz">
      <w:tblPr/>
      <w:tcPr>
        <w:tcBorders>
          <w:insideH w:val="nil"/>
          <w:insideV w:val="nil"/>
        </w:tcBorders>
        <w:shd w:val="clear" w:color="auto" w:fill="EFE9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tblBorders>
    </w:tblPr>
    <w:tblStylePr w:type="firstRow">
      <w:pPr>
        <w:spacing w:before="0" w:after="0" w:line="240" w:lineRule="auto"/>
      </w:pPr>
      <w:rPr>
        <w:b/>
        <w:bCs/>
        <w:color w:val="FFFFFF" w:themeColor="background1"/>
      </w:rPr>
      <w:tblPr/>
      <w:tcPr>
        <w:tc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shd w:val="clear" w:color="auto" w:fill="E7D1EB" w:themeFill="accent6"/>
      </w:tcPr>
    </w:tblStylePr>
    <w:tblStylePr w:type="lastRow">
      <w:pPr>
        <w:spacing w:before="0" w:after="0" w:line="240" w:lineRule="auto"/>
      </w:pPr>
      <w:rPr>
        <w:b/>
        <w:bCs/>
      </w:rPr>
      <w:tblPr/>
      <w:tcPr>
        <w:tcBorders>
          <w:top w:val="double" w:sz="6"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9F3FA" w:themeFill="accent6" w:themeFillTint="3F"/>
      </w:tcPr>
    </w:tblStylePr>
    <w:tblStylePr w:type="band1Horz">
      <w:tblPr/>
      <w:tcPr>
        <w:tcBorders>
          <w:insideH w:val="nil"/>
          <w:insideV w:val="nil"/>
        </w:tcBorders>
        <w:shd w:val="clear" w:color="auto" w:fill="F9F3F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077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0778" w:themeFill="accent1"/>
      </w:tcPr>
    </w:tblStylePr>
    <w:tblStylePr w:type="lastCol">
      <w:rPr>
        <w:b/>
        <w:bCs/>
        <w:color w:val="FFFFFF" w:themeColor="background1"/>
      </w:rPr>
      <w:tblPr/>
      <w:tcPr>
        <w:tcBorders>
          <w:left w:val="nil"/>
          <w:right w:val="nil"/>
          <w:insideH w:val="nil"/>
          <w:insideV w:val="nil"/>
        </w:tcBorders>
        <w:shd w:val="clear" w:color="auto" w:fill="50077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4266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42667" w:themeFill="accent2"/>
      </w:tcPr>
    </w:tblStylePr>
    <w:tblStylePr w:type="lastCol">
      <w:rPr>
        <w:b/>
        <w:bCs/>
        <w:color w:val="FFFFFF" w:themeColor="background1"/>
      </w:rPr>
      <w:tblPr/>
      <w:tcPr>
        <w:tcBorders>
          <w:left w:val="nil"/>
          <w:right w:val="nil"/>
          <w:insideH w:val="nil"/>
          <w:insideV w:val="nil"/>
        </w:tcBorders>
        <w:shd w:val="clear" w:color="auto" w:fill="64266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7189D"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7189D" w:themeFill="accent3"/>
      </w:tcPr>
    </w:tblStylePr>
    <w:tblStylePr w:type="lastCol">
      <w:rPr>
        <w:b/>
        <w:bCs/>
        <w:color w:val="FFFFFF" w:themeColor="background1"/>
      </w:rPr>
      <w:tblPr/>
      <w:tcPr>
        <w:tcBorders>
          <w:left w:val="nil"/>
          <w:right w:val="nil"/>
          <w:insideH w:val="nil"/>
          <w:insideV w:val="nil"/>
        </w:tcBorders>
        <w:shd w:val="clear" w:color="auto" w:fill="87189D"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783B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783BB" w:themeFill="accent4"/>
      </w:tcPr>
    </w:tblStylePr>
    <w:tblStylePr w:type="lastCol">
      <w:rPr>
        <w:b/>
        <w:bCs/>
        <w:color w:val="FFFFFF" w:themeColor="background1"/>
      </w:rPr>
      <w:tblPr/>
      <w:tcPr>
        <w:tcBorders>
          <w:left w:val="nil"/>
          <w:right w:val="nil"/>
          <w:insideH w:val="nil"/>
          <w:insideV w:val="nil"/>
        </w:tcBorders>
        <w:shd w:val="clear" w:color="auto" w:fill="A783B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7D1E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7D1EB" w:themeFill="accent6"/>
      </w:tcPr>
    </w:tblStylePr>
    <w:tblStylePr w:type="lastCol">
      <w:rPr>
        <w:b/>
        <w:bCs/>
        <w:color w:val="FFFFFF" w:themeColor="background1"/>
      </w:rPr>
      <w:tblPr/>
      <w:tcPr>
        <w:tcBorders>
          <w:left w:val="nil"/>
          <w:right w:val="nil"/>
          <w:insideH w:val="nil"/>
          <w:insideV w:val="nil"/>
        </w:tcBorders>
        <w:shd w:val="clear" w:color="auto" w:fill="E7D1E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
    <w:qFormat/>
    <w:rsid w:val="00FB5561"/>
    <w:pPr>
      <w:ind w:left="792"/>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FB5561"/>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next w:val="TertiaryTitle"/>
    <w:link w:val="SubtitleChar"/>
    <w:uiPriority w:val="99"/>
    <w:rsid w:val="00FB5561"/>
    <w:pPr>
      <w:spacing w:before="0" w:after="120" w:line="440" w:lineRule="exact"/>
    </w:pPr>
    <w:rPr>
      <w:rFonts w:asciiTheme="majorHAnsi" w:eastAsia="Times New Roman" w:hAnsiTheme="majorHAnsi" w:cstheme="majorHAnsi"/>
      <w:spacing w:val="-2"/>
      <w:sz w:val="40"/>
      <w:szCs w:val="24"/>
      <w:lang w:eastAsia="en-AU"/>
    </w:rPr>
  </w:style>
  <w:style w:type="character" w:customStyle="1" w:styleId="SubtitleChar">
    <w:name w:val="Subtitle Char"/>
    <w:basedOn w:val="DefaultParagraphFont"/>
    <w:link w:val="Subtitle"/>
    <w:uiPriority w:val="99"/>
    <w:rsid w:val="00FB5561"/>
    <w:rPr>
      <w:rFonts w:asciiTheme="majorHAnsi" w:eastAsia="Times New Roman" w:hAnsiTheme="majorHAnsi" w:cstheme="majorHAnsi"/>
      <w:spacing w:val="-2"/>
      <w:sz w:val="40"/>
      <w:szCs w:val="24"/>
      <w:lang w:eastAsia="en-AU"/>
    </w:rPr>
  </w:style>
  <w:style w:type="character" w:styleId="SubtleReference">
    <w:name w:val="Subtle Reference"/>
    <w:basedOn w:val="DefaultParagraphFont"/>
    <w:uiPriority w:val="31"/>
    <w:semiHidden/>
    <w:rsid w:val="00C00568"/>
    <w:rPr>
      <w:smallCaps/>
      <w:color w:val="642667"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FB5561"/>
    <w:pPr>
      <w:spacing w:before="0" w:after="300" w:line="252" w:lineRule="auto"/>
    </w:pPr>
    <w:rPr>
      <w:rFonts w:asciiTheme="majorHAnsi" w:eastAsia="Times New Roman" w:hAnsiTheme="majorHAnsi" w:cstheme="majorHAnsi"/>
      <w:b/>
      <w:spacing w:val="-2"/>
      <w:sz w:val="60"/>
      <w:szCs w:val="22"/>
      <w:lang w:eastAsia="en-AU"/>
    </w:rPr>
  </w:style>
  <w:style w:type="character" w:customStyle="1" w:styleId="TitleChar">
    <w:name w:val="Title Char"/>
    <w:basedOn w:val="DefaultParagraphFont"/>
    <w:link w:val="Title"/>
    <w:uiPriority w:val="99"/>
    <w:rsid w:val="00FB5561"/>
    <w:rPr>
      <w:rFonts w:asciiTheme="majorHAnsi" w:eastAsia="Times New Roman" w:hAnsiTheme="majorHAnsi" w:cstheme="majorHAnsi"/>
      <w:b/>
      <w:spacing w:val="-2"/>
      <w:sz w:val="60"/>
      <w:szCs w:val="22"/>
      <w:lang w:eastAsia="en-AU"/>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uiPriority w:val="39"/>
    <w:rsid w:val="00FB5561"/>
    <w:pPr>
      <w:ind w:left="1080" w:hanging="634"/>
    </w:pPr>
    <w:rPr>
      <w:lang w:eastAsia="en-US"/>
    </w:rPr>
  </w:style>
  <w:style w:type="paragraph" w:styleId="TOC6">
    <w:name w:val="toc 6"/>
    <w:basedOn w:val="TOC3"/>
    <w:next w:val="Normal"/>
    <w:uiPriority w:val="39"/>
    <w:rsid w:val="00FB5561"/>
    <w:pPr>
      <w:ind w:left="1800" w:hanging="720"/>
    </w:pPr>
    <w:rPr>
      <w:lang w:eastAsia="en-US"/>
    </w:rPr>
  </w:style>
  <w:style w:type="paragraph" w:styleId="TOC8">
    <w:name w:val="toc 8"/>
    <w:basedOn w:val="Normal"/>
    <w:next w:val="Normal"/>
    <w:autoRedefine/>
    <w:uiPriority w:val="96"/>
    <w:semiHidden/>
    <w:rsid w:val="00C00568"/>
    <w:pPr>
      <w:ind w:left="1540"/>
    </w:pPr>
  </w:style>
  <w:style w:type="paragraph" w:styleId="TOCHeading">
    <w:name w:val="TOC Heading"/>
    <w:basedOn w:val="Heading1"/>
    <w:next w:val="Normal"/>
    <w:uiPriority w:val="39"/>
    <w:rsid w:val="00FB5561"/>
    <w:pPr>
      <w:spacing w:before="480" w:after="720"/>
      <w:outlineLvl w:val="9"/>
    </w:pPr>
    <w:rPr>
      <w:color w:val="auto"/>
      <w:spacing w:val="2"/>
    </w:rPr>
  </w:style>
  <w:style w:type="table" w:customStyle="1" w:styleId="DTFTextTable">
    <w:name w:val="DTF Text Table"/>
    <w:basedOn w:val="DTFTable"/>
    <w:uiPriority w:val="99"/>
    <w:rsid w:val="0055528F"/>
    <w:pPr>
      <w:spacing w:before="120" w:after="60" w:line="240" w:lineRule="auto"/>
      <w:jc w:val="left"/>
    </w:pPr>
    <w:rPr>
      <w:sz w:val="18"/>
    </w:rPr>
    <w:tblPr>
      <w:tblBorders>
        <w:top w:val="single" w:sz="6" w:space="0" w:color="C4C4C0" w:themeColor="background2" w:themeShade="E6"/>
        <w:bottom w:val="single" w:sz="12" w:space="0" w:color="642667" w:themeColor="accent2"/>
        <w:insideH w:val="single" w:sz="6" w:space="0" w:color="C4C4C0" w:themeColor="background2" w:themeShade="E6"/>
      </w:tblBorders>
    </w:tblPr>
    <w:tblStylePr w:type="firstRow">
      <w:pPr>
        <w:wordWrap/>
        <w:spacing w:beforeLines="0" w:before="20" w:beforeAutospacing="0" w:afterLines="0" w:after="20" w:afterAutospacing="0" w:line="216" w:lineRule="auto"/>
        <w:jc w:val="left"/>
      </w:pPr>
      <w:rPr>
        <w:i/>
        <w:color w:val="FFFFFF" w:themeColor="background1"/>
      </w:rPr>
      <w:tblPr/>
      <w:trPr>
        <w:cantSplit w:val="0"/>
      </w:trPr>
      <w:tcPr>
        <w:shd w:val="clear" w:color="auto" w:fill="500778" w:themeFill="accent1"/>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eastAsiaTheme="minorEastAsia" w:hAnsiTheme="majorHAnsi"/>
      <w:noProof/>
      <w:color w:val="595959" w:themeColor="text1" w:themeTint="A6"/>
      <w:spacing w:val="2"/>
      <w:sz w:val="18"/>
      <w:szCs w:val="18"/>
      <w:lang w:eastAsia="en-AU"/>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642667"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Text">
    <w:name w:val="Table Text"/>
    <w:basedOn w:val="Normal"/>
    <w:uiPriority w:val="15"/>
    <w:qFormat/>
    <w:rsid w:val="00CC1EF2"/>
    <w:pPr>
      <w:spacing w:before="20" w:after="20" w:line="240" w:lineRule="auto"/>
    </w:pPr>
    <w:rPr>
      <w:rFonts w:ascii="Calibri" w:eastAsia="Times New Roman" w:hAnsi="Calibri" w:cs="Calibri"/>
      <w:sz w:val="18"/>
      <w:szCs w:val="22"/>
    </w:rPr>
  </w:style>
  <w:style w:type="paragraph" w:customStyle="1" w:styleId="Spacer">
    <w:name w:val="Spacer"/>
    <w:basedOn w:val="Normal"/>
    <w:uiPriority w:val="13"/>
    <w:qFormat/>
    <w:rsid w:val="00FB5561"/>
    <w:pPr>
      <w:spacing w:before="0" w:after="0" w:line="120" w:lineRule="atLeast"/>
    </w:pPr>
    <w:rPr>
      <w:rFonts w:eastAsia="Times New Roman" w:cs="Calibri"/>
      <w:spacing w:val="0"/>
      <w:sz w:val="10"/>
      <w:szCs w:val="22"/>
    </w:rPr>
  </w:style>
  <w:style w:type="paragraph" w:customStyle="1" w:styleId="Bullet1">
    <w:name w:val="Bullet 1"/>
    <w:uiPriority w:val="1"/>
    <w:qFormat/>
    <w:rsid w:val="00FB5561"/>
    <w:pPr>
      <w:numPr>
        <w:numId w:val="27"/>
      </w:numPr>
      <w:spacing w:before="100"/>
    </w:pPr>
    <w:rPr>
      <w:rFonts w:eastAsia="Times New Roman" w:cs="Calibri"/>
      <w:spacing w:val="2"/>
      <w:lang w:eastAsia="en-AU"/>
    </w:rPr>
  </w:style>
  <w:style w:type="paragraph" w:customStyle="1" w:styleId="Bullet2">
    <w:name w:val="Bullet 2"/>
    <w:basedOn w:val="Bullet1"/>
    <w:uiPriority w:val="1"/>
    <w:qFormat/>
    <w:rsid w:val="00FB5561"/>
    <w:pPr>
      <w:numPr>
        <w:ilvl w:val="1"/>
      </w:numPr>
    </w:pPr>
  </w:style>
  <w:style w:type="paragraph" w:customStyle="1" w:styleId="Bulletindent">
    <w:name w:val="Bullet indent"/>
    <w:basedOn w:val="Bullet2"/>
    <w:uiPriority w:val="9"/>
    <w:qFormat/>
    <w:rsid w:val="00FB5561"/>
    <w:pPr>
      <w:numPr>
        <w:ilvl w:val="2"/>
      </w:numPr>
    </w:pPr>
  </w:style>
  <w:style w:type="paragraph" w:customStyle="1" w:styleId="Heading1numbered">
    <w:name w:val="Heading 1 numbered"/>
    <w:basedOn w:val="Heading1"/>
    <w:next w:val="NormalIndent"/>
    <w:uiPriority w:val="8"/>
    <w:qFormat/>
    <w:rsid w:val="00FB5561"/>
    <w:pPr>
      <w:numPr>
        <w:ilvl w:val="2"/>
        <w:numId w:val="37"/>
      </w:numPr>
    </w:pPr>
  </w:style>
  <w:style w:type="paragraph" w:customStyle="1" w:styleId="Heading2numbered">
    <w:name w:val="Heading 2 numbered"/>
    <w:basedOn w:val="Heading2"/>
    <w:next w:val="NormalIndent"/>
    <w:uiPriority w:val="8"/>
    <w:qFormat/>
    <w:rsid w:val="00FB5561"/>
    <w:pPr>
      <w:numPr>
        <w:ilvl w:val="3"/>
        <w:numId w:val="37"/>
      </w:numPr>
    </w:pPr>
  </w:style>
  <w:style w:type="paragraph" w:customStyle="1" w:styleId="Heading3numbered">
    <w:name w:val="Heading 3 numbered"/>
    <w:basedOn w:val="Heading3"/>
    <w:next w:val="NormalIndent"/>
    <w:uiPriority w:val="8"/>
    <w:qFormat/>
    <w:rsid w:val="00FB5561"/>
    <w:pPr>
      <w:numPr>
        <w:ilvl w:val="4"/>
        <w:numId w:val="37"/>
      </w:numPr>
    </w:pPr>
  </w:style>
  <w:style w:type="paragraph" w:customStyle="1" w:styleId="Heading4numbered">
    <w:name w:val="Heading 4 numbered"/>
    <w:basedOn w:val="Heading4"/>
    <w:next w:val="NormalIndent"/>
    <w:uiPriority w:val="8"/>
    <w:qFormat/>
    <w:rsid w:val="00FB5561"/>
    <w:pPr>
      <w:numPr>
        <w:ilvl w:val="5"/>
        <w:numId w:val="37"/>
      </w:numPr>
    </w:pPr>
  </w:style>
  <w:style w:type="paragraph" w:customStyle="1" w:styleId="NoteNormal">
    <w:name w:val="Note Normal"/>
    <w:basedOn w:val="Normal"/>
    <w:rsid w:val="00FB5561"/>
    <w:pPr>
      <w:keepNext/>
      <w:spacing w:before="80" w:line="240" w:lineRule="auto"/>
    </w:pPr>
    <w:rPr>
      <w:rFonts w:eastAsia="Times New Roman" w:cstheme="minorHAnsi"/>
      <w:color w:val="000000"/>
      <w:spacing w:val="1"/>
      <w:sz w:val="16"/>
      <w:szCs w:val="16"/>
      <w:lang w:eastAsia="en-US"/>
    </w:rPr>
  </w:style>
  <w:style w:type="paragraph" w:customStyle="1" w:styleId="TertiaryTitle">
    <w:name w:val="Tertiary Title"/>
    <w:next w:val="Normal"/>
    <w:rsid w:val="00FB5561"/>
    <w:pPr>
      <w:spacing w:before="0" w:after="0" w:line="276" w:lineRule="auto"/>
    </w:pPr>
    <w:rPr>
      <w:rFonts w:asciiTheme="majorHAnsi" w:eastAsia="Times New Roman" w:hAnsiTheme="majorHAnsi" w:cstheme="majorHAnsi"/>
      <w:color w:val="595959" w:themeColor="text1" w:themeTint="A6"/>
      <w:spacing w:val="-2"/>
      <w:szCs w:val="40"/>
    </w:rPr>
  </w:style>
  <w:style w:type="paragraph" w:customStyle="1" w:styleId="Bulletindent2">
    <w:name w:val="Bullet indent 2"/>
    <w:basedOn w:val="Normal"/>
    <w:uiPriority w:val="9"/>
    <w:qFormat/>
    <w:rsid w:val="00FB5561"/>
    <w:pPr>
      <w:numPr>
        <w:ilvl w:val="3"/>
        <w:numId w:val="27"/>
      </w:numPr>
      <w:spacing w:before="100"/>
      <w:contextualSpacing/>
    </w:pPr>
  </w:style>
  <w:style w:type="paragraph" w:customStyle="1" w:styleId="NormalTight">
    <w:name w:val="Normal Tight"/>
    <w:uiPriority w:val="99"/>
    <w:semiHidden/>
    <w:rsid w:val="00FB5561"/>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FB5561"/>
    <w:pPr>
      <w:spacing w:before="5800"/>
      <w:ind w:right="1382"/>
    </w:pPr>
  </w:style>
  <w:style w:type="table" w:customStyle="1" w:styleId="DTFtexttable0">
    <w:name w:val="DTF text table"/>
    <w:basedOn w:val="TableGrid"/>
    <w:uiPriority w:val="99"/>
    <w:rsid w:val="00FB5561"/>
    <w:pPr>
      <w:spacing w:before="30" w:after="30" w:line="264" w:lineRule="auto"/>
      <w:jc w:val="left"/>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FB5561"/>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text0">
    <w:name w:val="Table text"/>
    <w:basedOn w:val="Normal"/>
    <w:uiPriority w:val="5"/>
    <w:qFormat/>
    <w:rsid w:val="00FB5561"/>
    <w:pPr>
      <w:spacing w:before="60" w:after="60" w:line="264" w:lineRule="auto"/>
    </w:pPr>
    <w:rPr>
      <w:sz w:val="17"/>
    </w:rPr>
  </w:style>
  <w:style w:type="paragraph" w:customStyle="1" w:styleId="Tabletextright">
    <w:name w:val="Table text right"/>
    <w:basedOn w:val="Tabletext0"/>
    <w:uiPriority w:val="5"/>
    <w:qFormat/>
    <w:rsid w:val="00FB5561"/>
    <w:pPr>
      <w:jc w:val="right"/>
    </w:pPr>
  </w:style>
  <w:style w:type="paragraph" w:customStyle="1" w:styleId="Listnumindent2">
    <w:name w:val="List num indent 2"/>
    <w:basedOn w:val="Normal"/>
    <w:uiPriority w:val="9"/>
    <w:qFormat/>
    <w:rsid w:val="00FB5561"/>
    <w:pPr>
      <w:numPr>
        <w:ilvl w:val="7"/>
        <w:numId w:val="37"/>
      </w:numPr>
      <w:spacing w:before="100"/>
      <w:contextualSpacing/>
    </w:pPr>
  </w:style>
  <w:style w:type="paragraph" w:customStyle="1" w:styleId="Listnumindent">
    <w:name w:val="List num indent"/>
    <w:basedOn w:val="Normal"/>
    <w:uiPriority w:val="9"/>
    <w:qFormat/>
    <w:rsid w:val="00FB5561"/>
    <w:pPr>
      <w:numPr>
        <w:ilvl w:val="6"/>
        <w:numId w:val="37"/>
      </w:numPr>
      <w:spacing w:before="100"/>
    </w:pPr>
  </w:style>
  <w:style w:type="paragraph" w:customStyle="1" w:styleId="Listnum">
    <w:name w:val="List num"/>
    <w:basedOn w:val="Normal"/>
    <w:uiPriority w:val="2"/>
    <w:qFormat/>
    <w:rsid w:val="00FB5561"/>
    <w:pPr>
      <w:numPr>
        <w:numId w:val="37"/>
      </w:numPr>
    </w:pPr>
  </w:style>
  <w:style w:type="paragraph" w:customStyle="1" w:styleId="Listnum2">
    <w:name w:val="List num 2"/>
    <w:basedOn w:val="Normal"/>
    <w:uiPriority w:val="2"/>
    <w:qFormat/>
    <w:rsid w:val="00FB5561"/>
    <w:pPr>
      <w:numPr>
        <w:ilvl w:val="1"/>
        <w:numId w:val="37"/>
      </w:numPr>
    </w:pPr>
  </w:style>
  <w:style w:type="paragraph" w:customStyle="1" w:styleId="Tabletextcentred">
    <w:name w:val="Table text centred"/>
    <w:basedOn w:val="Tabletext0"/>
    <w:uiPriority w:val="5"/>
    <w:qFormat/>
    <w:rsid w:val="00FB5561"/>
    <w:pPr>
      <w:jc w:val="center"/>
    </w:pPr>
  </w:style>
  <w:style w:type="paragraph" w:customStyle="1" w:styleId="Tableheader">
    <w:name w:val="Table header"/>
    <w:basedOn w:val="Tabletext0"/>
    <w:uiPriority w:val="5"/>
    <w:qFormat/>
    <w:rsid w:val="00FB5561"/>
    <w:pPr>
      <w:keepNext/>
      <w:spacing w:before="120"/>
    </w:pPr>
    <w:rPr>
      <w:rFonts w:eastAsiaTheme="minorHAnsi"/>
      <w:color w:val="FFFFFF" w:themeColor="background1"/>
      <w:sz w:val="20"/>
      <w:szCs w:val="21"/>
      <w:lang w:eastAsia="en-US"/>
    </w:rPr>
  </w:style>
  <w:style w:type="paragraph" w:customStyle="1" w:styleId="Tablebullet">
    <w:name w:val="Table bullet"/>
    <w:basedOn w:val="Tabletext0"/>
    <w:uiPriority w:val="6"/>
    <w:rsid w:val="00FB5561"/>
    <w:pPr>
      <w:numPr>
        <w:numId w:val="41"/>
      </w:numPr>
    </w:pPr>
  </w:style>
  <w:style w:type="paragraph" w:customStyle="1" w:styleId="Tabledash">
    <w:name w:val="Table dash"/>
    <w:basedOn w:val="Tablebullet"/>
    <w:uiPriority w:val="6"/>
    <w:rsid w:val="00FB5561"/>
    <w:pPr>
      <w:numPr>
        <w:ilvl w:val="1"/>
      </w:numPr>
    </w:pPr>
  </w:style>
  <w:style w:type="paragraph" w:customStyle="1" w:styleId="Tabletextindent">
    <w:name w:val="Table text indent"/>
    <w:basedOn w:val="Tabletext0"/>
    <w:uiPriority w:val="5"/>
    <w:qFormat/>
    <w:rsid w:val="00FB5561"/>
    <w:pPr>
      <w:ind w:left="288"/>
    </w:pPr>
  </w:style>
  <w:style w:type="paragraph" w:customStyle="1" w:styleId="Numpara">
    <w:name w:val="Num para"/>
    <w:basedOn w:val="ListParagraph"/>
    <w:uiPriority w:val="2"/>
    <w:qFormat/>
    <w:rsid w:val="00FB5561"/>
    <w:pPr>
      <w:numPr>
        <w:numId w:val="36"/>
      </w:numPr>
      <w:tabs>
        <w:tab w:val="left" w:pos="540"/>
      </w:tabs>
    </w:pPr>
  </w:style>
  <w:style w:type="table" w:customStyle="1" w:styleId="DTFtexttableindent">
    <w:name w:val="DTF text table indent"/>
    <w:basedOn w:val="DTFtexttable0"/>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umparaindent">
    <w:name w:val="Num para indent"/>
    <w:basedOn w:val="Numpara"/>
    <w:uiPriority w:val="9"/>
    <w:qFormat/>
    <w:rsid w:val="00FB5561"/>
    <w:pPr>
      <w:numPr>
        <w:ilvl w:val="8"/>
        <w:numId w:val="37"/>
      </w:numPr>
      <w:tabs>
        <w:tab w:val="clear" w:pos="540"/>
      </w:tabs>
    </w:pPr>
  </w:style>
  <w:style w:type="paragraph" w:customStyle="1" w:styleId="NoteNormalindent">
    <w:name w:val="Note Normal indent"/>
    <w:basedOn w:val="NoteNormal"/>
    <w:uiPriority w:val="9"/>
    <w:rsid w:val="00FB5561"/>
    <w:pPr>
      <w:ind w:left="792"/>
    </w:pPr>
  </w:style>
  <w:style w:type="paragraph" w:customStyle="1" w:styleId="Tablenum1">
    <w:name w:val="Table num 1"/>
    <w:basedOn w:val="Normal"/>
    <w:uiPriority w:val="6"/>
    <w:rsid w:val="00FB5561"/>
    <w:pPr>
      <w:numPr>
        <w:ilvl w:val="2"/>
        <w:numId w:val="41"/>
      </w:numPr>
      <w:spacing w:before="60" w:after="60"/>
    </w:pPr>
    <w:rPr>
      <w:sz w:val="17"/>
    </w:rPr>
  </w:style>
  <w:style w:type="paragraph" w:customStyle="1" w:styleId="Tablenum2">
    <w:name w:val="Table num 2"/>
    <w:basedOn w:val="Normal"/>
    <w:uiPriority w:val="6"/>
    <w:rsid w:val="00FB5561"/>
    <w:pPr>
      <w:numPr>
        <w:ilvl w:val="3"/>
        <w:numId w:val="41"/>
      </w:numPr>
      <w:spacing w:before="60" w:after="60"/>
    </w:pPr>
    <w:rPr>
      <w:sz w:val="17"/>
    </w:rPr>
  </w:style>
  <w:style w:type="table" w:customStyle="1" w:styleId="DTFtexttable2">
    <w:name w:val="DTF text table2"/>
    <w:basedOn w:val="TableNormal"/>
    <w:uiPriority w:val="99"/>
    <w:rsid w:val="0055528F"/>
    <w:pPr>
      <w:spacing w:before="80" w:after="80" w:line="240" w:lineRule="auto"/>
    </w:pPr>
    <w:rPr>
      <w:spacing w:val="2"/>
      <w:szCs w:val="21"/>
    </w:rPr>
    <w:tblPr>
      <w:tblStyleRowBandSize w:val="1"/>
      <w:tblStyleColBandSize w:val="1"/>
      <w:tblBorders>
        <w:top w:val="single" w:sz="6" w:space="0" w:color="595959" w:themeColor="text1" w:themeTint="A6"/>
        <w:bottom w:val="single" w:sz="12" w:space="0" w:color="595959" w:themeColor="text1" w:themeTint="A6"/>
        <w:insideH w:val="single" w:sz="6" w:space="0" w:color="595959" w:themeColor="text1" w:themeTint="A6"/>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themeColor="text1" w:themeTint="A6"/>
          <w:left w:val="nil"/>
          <w:bottom w:val="single" w:sz="6" w:space="0" w:color="595959" w:themeColor="text1" w:themeTint="A6"/>
          <w:right w:val="nil"/>
          <w:insideH w:val="nil"/>
          <w:insideV w:val="nil"/>
          <w:tl2br w:val="nil"/>
          <w:tr2bl w:val="nil"/>
        </w:tcBorders>
        <w:shd w:val="clear" w:color="auto" w:fill="F2F2F2" w:themeFill="background1" w:themeFillShade="F2"/>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UnresolvedMention">
    <w:name w:val="Unresolved Mention"/>
    <w:basedOn w:val="DefaultParagraphFont"/>
    <w:uiPriority w:val="99"/>
    <w:semiHidden/>
    <w:unhideWhenUsed/>
    <w:rsid w:val="00700717"/>
    <w:rPr>
      <w:color w:val="605E5C"/>
      <w:shd w:val="clear" w:color="auto" w:fill="E1DFDD"/>
    </w:rPr>
  </w:style>
  <w:style w:type="paragraph" w:styleId="Revision">
    <w:name w:val="Revision"/>
    <w:hidden/>
    <w:uiPriority w:val="99"/>
    <w:semiHidden/>
    <w:rsid w:val="002C2BC1"/>
    <w:pPr>
      <w:spacing w:before="0" w:after="0" w:line="240" w:lineRule="auto"/>
    </w:pPr>
    <w:rPr>
      <w:rFonts w:eastAsiaTheme="minorEastAsia"/>
      <w:spacing w:val="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mailto:IPpolicy@dtf.vic.gov.au" TargetMode="External"/><Relationship Id="rId26" Type="http://schemas.openxmlformats.org/officeDocument/2006/relationships/image" Target="media/image9.jpe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package" Target="embeddings/Microsoft_Visio_Drawing.vsdx"/><Relationship Id="rId42" Type="http://schemas.openxmlformats.org/officeDocument/2006/relationships/footer" Target="footer8.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creativecommons.org/licenses/by/4.0/" TargetMode="External"/><Relationship Id="rId25" Type="http://schemas.openxmlformats.org/officeDocument/2006/relationships/footer" Target="footer5.xml"/><Relationship Id="rId33" Type="http://schemas.openxmlformats.org/officeDocument/2006/relationships/image" Target="media/image11.emf"/><Relationship Id="rId38" Type="http://schemas.openxmlformats.org/officeDocument/2006/relationships/footer" Target="footer6.xml"/><Relationship Id="rId46" Type="http://schemas.microsoft.com/office/2020/10/relationships/intelligence" Target="intelligence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www.dtf.vic.gov.au" TargetMode="External"/><Relationship Id="rId29" Type="http://schemas.openxmlformats.org/officeDocument/2006/relationships/hyperlink" Target="http://www.dtf.vic.gov.au/Investment-Planning-and-Evaluation/High-Value-High-Risk" TargetMode="Externa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hyperlink" Target="https://www.climatechange.vic.gov.au/adapting-to-climate-change-impacts" TargetMode="External"/><Relationship Id="rId37" Type="http://schemas.openxmlformats.org/officeDocument/2006/relationships/header" Target="header5.xml"/><Relationship Id="rId40" Type="http://schemas.openxmlformats.org/officeDocument/2006/relationships/header" Target="header6.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creativecommons.org/licenses/by/3.0/au/" TargetMode="External"/><Relationship Id="rId23" Type="http://schemas.openxmlformats.org/officeDocument/2006/relationships/footer" Target="footer4.xml"/><Relationship Id="rId28" Type="http://schemas.openxmlformats.org/officeDocument/2006/relationships/hyperlink" Target="http://www.dtf.vic.gov.au/infrastructure-investment/investment-management-standard" TargetMode="External"/><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mailto:information@dtf.vic.gov.au" TargetMode="External"/><Relationship Id="rId31" Type="http://schemas.openxmlformats.org/officeDocument/2006/relationships/hyperlink" Target="http://www.dpc.vic.gov.au/index.php/news-publications/value-creation-and-capture-framework"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3.xml"/><Relationship Id="rId27" Type="http://schemas.microsoft.com/office/2007/relationships/hdphoto" Target="media/hdphoto1.wdp"/><Relationship Id="rId30" Type="http://schemas.openxmlformats.org/officeDocument/2006/relationships/image" Target="media/image10.png"/><Relationship Id="rId35" Type="http://schemas.openxmlformats.org/officeDocument/2006/relationships/hyperlink" Target="http://www.dtf.vic.gov.au/infrastructure-investment/gateway-review-process" TargetMode="External"/><Relationship Id="rId43" Type="http://schemas.openxmlformats.org/officeDocument/2006/relationships/footer" Target="footer9.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_rels/footnotes.xml.rels><?xml version="1.0" encoding="UTF-8" standalone="yes"?>
<Relationships xmlns="http://schemas.openxmlformats.org/package/2006/relationships"><Relationship Id="rId1" Type="http://schemas.openxmlformats.org/officeDocument/2006/relationships/hyperlink" Target="http://www.dtf.vic.gov.au/Publications/Investment-planning-and-evaluation-publications/Lifecycle-guidance/Technical-guide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63d9aa07-cafb-46b5-a598-54bfe9f1bbdc" xsi:nil="true"/>
    <Status xmlns="63d9aa07-cafb-46b5-a598-54bfe9f1bbdc" xsi:nil="true"/>
    <lcf76f155ced4ddcb4097134ff3c332f xmlns="63d9aa07-cafb-46b5-a598-54bfe9f1bbdc">
      <Terms xmlns="http://schemas.microsoft.com/office/infopath/2007/PartnerControls"/>
    </lcf76f155ced4ddcb4097134ff3c332f>
    <TaxCatchAll xmlns="fe3e64cb-008d-4b29-9140-020f80d0f4e5" xsi:nil="true"/>
    <Documenttype xmlns="63d9aa07-cafb-46b5-a598-54bfe9f1bbdc"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18FD71463F1B84FA24BE844A2926C87" ma:contentTypeVersion="22" ma:contentTypeDescription="Create a new document." ma:contentTypeScope="" ma:versionID="6c1e334ad7039d8b62d2dd7ac8e6762c">
  <xsd:schema xmlns:xsd="http://www.w3.org/2001/XMLSchema" xmlns:xs="http://www.w3.org/2001/XMLSchema" xmlns:p="http://schemas.microsoft.com/office/2006/metadata/properties" xmlns:ns2="63d9aa07-cafb-46b5-a598-54bfe9f1bbdc" xmlns:ns3="fe3e64cb-008d-4b29-9140-020f80d0f4e5" targetNamespace="http://schemas.microsoft.com/office/2006/metadata/properties" ma:root="true" ma:fieldsID="f1837625321b5108002145dc15a7bf3e" ns2:_="" ns3:_="">
    <xsd:import namespace="63d9aa07-cafb-46b5-a598-54bfe9f1bbdc"/>
    <xsd:import namespace="fe3e64cb-008d-4b29-9140-020f80d0f4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Documenttype" minOccurs="0"/>
                <xsd:element ref="ns2:Status" minOccurs="0"/>
                <xsd:element ref="ns2:_Flow_SignoffStatus" minOccurs="0"/>
                <xsd:element ref="ns2:lcf76f155ced4ddcb4097134ff3c332f" minOccurs="0"/>
                <xsd:element ref="ns3:TaxCatchAll" minOccurs="0"/>
                <xsd:element ref="ns2:MediaLengthInSeconds"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d9aa07-cafb-46b5-a598-54bfe9f1bb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Documenttype" ma:index="19" nillable="true" ma:displayName="Document type" ma:description="Name of the document type" ma:format="Dropdown" ma:internalName="Documenttype">
      <xsd:simpleType>
        <xsd:restriction base="dms:Choice">
          <xsd:enumeration value="Brief"/>
          <xsd:enumeration value="Project Plan"/>
          <xsd:enumeration value="POAP"/>
          <xsd:enumeration value="Draft Report"/>
          <xsd:enumeration value="Final Report"/>
          <xsd:enumeration value="Process"/>
        </xsd:restriction>
      </xsd:simpleType>
    </xsd:element>
    <xsd:element name="Status" ma:index="20" nillable="true" ma:displayName="Status" ma:format="RadioButtons" ma:internalName="Status">
      <xsd:simpleType>
        <xsd:restriction base="dms:Choice">
          <xsd:enumeration value="In progress"/>
          <xsd:enumeration value="Completed pending sign-off"/>
          <xsd:enumeration value="Fully Completed"/>
        </xsd:restriction>
      </xsd:simpleType>
    </xsd:element>
    <xsd:element name="_Flow_SignoffStatus" ma:index="21" nillable="true" ma:displayName="Sign-off status" ma:internalName="Sign_x002d_off_x0020_status">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9292314e-c97d-49c1-8ae7-4cb6e1c4f97c" ma:termSetId="09814cd3-568e-fe90-9814-8d621ff8fb84" ma:anchorId="fba54fb3-c3e1-fe81-a776-ca4b69148c4d" ma:open="true" ma:isKeyword="false">
      <xsd:complexType>
        <xsd:sequence>
          <xsd:element ref="pc:Terms" minOccurs="0" maxOccurs="1"/>
        </xsd:sequence>
      </xsd:complexType>
    </xsd:element>
    <xsd:element name="MediaLengthInSeconds" ma:index="25" nillable="true" ma:displayName="MediaLengthInSeconds" ma:hidden="true" ma:internalName="MediaLengthInSeconds" ma:readOnly="true">
      <xsd:simpleType>
        <xsd:restriction base="dms:Unknown"/>
      </xsd:simpleType>
    </xsd:element>
    <xsd:element name="MediaServiceLocation" ma:index="26" nillable="true" ma:displayName="Location" ma:internalName="MediaServiceLocation" ma:readOnly="true">
      <xsd:simpleType>
        <xsd:restriction base="dms:Text"/>
      </xsd:simple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3e64cb-008d-4b29-9140-020f80d0f4e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39c0344-2665-471b-8fcf-58aee573d28e}" ma:internalName="TaxCatchAll" ma:showField="CatchAllData" ma:web="fe3e64cb-008d-4b29-9140-020f80d0f4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BB45E432-5EC6-41B2-AD83-82816D23EF6D}">
  <ds:schemaRefs>
    <ds:schemaRef ds:uri="http://schemas.openxmlformats.org/package/2006/metadata/core-properties"/>
    <ds:schemaRef ds:uri="http://purl.org/dc/terms/"/>
    <ds:schemaRef ds:uri="http://schemas.microsoft.com/office/infopath/2007/PartnerControls"/>
    <ds:schemaRef ds:uri="fe3e64cb-008d-4b29-9140-020f80d0f4e5"/>
    <ds:schemaRef ds:uri="http://schemas.microsoft.com/office/2006/documentManagement/types"/>
    <ds:schemaRef ds:uri="63d9aa07-cafb-46b5-a598-54bfe9f1bbdc"/>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EAF5F06E-C20E-439B-90B7-7FB0142D194F}">
  <ds:schemaRefs>
    <ds:schemaRef ds:uri="http://schemas.openxmlformats.org/officeDocument/2006/bibliography"/>
  </ds:schemaRefs>
</ds:datastoreItem>
</file>

<file path=customXml/itemProps3.xml><?xml version="1.0" encoding="utf-8"?>
<ds:datastoreItem xmlns:ds="http://schemas.openxmlformats.org/officeDocument/2006/customXml" ds:itemID="{FB6EAE25-DAFC-4D4D-B158-3F42E32EDC60}">
  <ds:schemaRefs>
    <ds:schemaRef ds:uri="http://schemas.microsoft.com/sharepoint/v3/contenttype/forms"/>
  </ds:schemaRefs>
</ds:datastoreItem>
</file>

<file path=customXml/itemProps4.xml><?xml version="1.0" encoding="utf-8"?>
<ds:datastoreItem xmlns:ds="http://schemas.openxmlformats.org/officeDocument/2006/customXml" ds:itemID="{397569B6-B9CF-427E-9E2D-15EB14588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d9aa07-cafb-46b5-a598-54bfe9f1bbdc"/>
    <ds:schemaRef ds:uri="fe3e64cb-008d-4b29-9140-020f80d0f4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1D11B4-BEEE-4AC0-AB73-4BE89F3E6A99}">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7833</Words>
  <Characters>49979</Characters>
  <Application>Microsoft Office Word</Application>
  <DocSecurity>0</DocSecurity>
  <Lines>1388</Lines>
  <Paragraphs>713</Paragraphs>
  <ScaleCrop>false</ScaleCrop>
  <Company>Victorian Government</Company>
  <LinksUpToDate>false</LinksUpToDate>
  <CharactersWithSpaces>57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Deidre Steain</dc:creator>
  <cp:keywords/>
  <dc:description/>
  <cp:lastModifiedBy>Sora Ouk (DTF)</cp:lastModifiedBy>
  <cp:revision>44</cp:revision>
  <cp:lastPrinted>2019-10-01T04:45:00Z</cp:lastPrinted>
  <dcterms:created xsi:type="dcterms:W3CDTF">2022-04-05T03:57:00Z</dcterms:created>
  <dcterms:modified xsi:type="dcterms:W3CDTF">2024-08-28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aa2e79c0-d4d3-43ad-a378-791ab7a61a97</vt:lpwstr>
  </property>
  <property fmtid="{D5CDD505-2E9C-101B-9397-08002B2CF9AE}" pid="4" name="PSPFClassification">
    <vt:lpwstr>Do Not Mark</vt:lpwstr>
  </property>
  <property fmtid="{D5CDD505-2E9C-101B-9397-08002B2CF9AE}" pid="5" name="MSIP_Label_7158ebbd-6c5e-441f-bfc9-4eb8c11e3978_Enabled">
    <vt:lpwstr>true</vt:lpwstr>
  </property>
  <property fmtid="{D5CDD505-2E9C-101B-9397-08002B2CF9AE}" pid="6" name="MSIP_Label_7158ebbd-6c5e-441f-bfc9-4eb8c11e3978_SetDate">
    <vt:lpwstr>2022-04-06T03:52:31Z</vt:lpwstr>
  </property>
  <property fmtid="{D5CDD505-2E9C-101B-9397-08002B2CF9AE}" pid="7" name="MSIP_Label_7158ebbd-6c5e-441f-bfc9-4eb8c11e3978_Method">
    <vt:lpwstr>Privileged</vt:lpwstr>
  </property>
  <property fmtid="{D5CDD505-2E9C-101B-9397-08002B2CF9AE}" pid="8" name="MSIP_Label_7158ebbd-6c5e-441f-bfc9-4eb8c11e3978_Name">
    <vt:lpwstr>7158ebbd-6c5e-441f-bfc9-4eb8c11e3978</vt:lpwstr>
  </property>
  <property fmtid="{D5CDD505-2E9C-101B-9397-08002B2CF9AE}" pid="9" name="MSIP_Label_7158ebbd-6c5e-441f-bfc9-4eb8c11e3978_SiteId">
    <vt:lpwstr>722ea0be-3e1c-4b11-ad6f-9401d6856e24</vt:lpwstr>
  </property>
  <property fmtid="{D5CDD505-2E9C-101B-9397-08002B2CF9AE}" pid="10" name="MSIP_Label_7158ebbd-6c5e-441f-bfc9-4eb8c11e3978_ActionId">
    <vt:lpwstr>93401297-0173-4e37-8e06-5c8568df6112</vt:lpwstr>
  </property>
  <property fmtid="{D5CDD505-2E9C-101B-9397-08002B2CF9AE}" pid="11" name="MSIP_Label_7158ebbd-6c5e-441f-bfc9-4eb8c11e3978_ContentBits">
    <vt:lpwstr>2</vt:lpwstr>
  </property>
  <property fmtid="{D5CDD505-2E9C-101B-9397-08002B2CF9AE}" pid="12" name="ContentTypeId">
    <vt:lpwstr>0x010100918FD71463F1B84FA24BE844A2926C87</vt:lpwstr>
  </property>
  <property fmtid="{D5CDD505-2E9C-101B-9397-08002B2CF9AE}" pid="13" name="MediaServiceImageTags">
    <vt:lpwstr/>
  </property>
</Properties>
</file>